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4964" w:rsidRPr="00DE229D" w:rsidRDefault="000C4964" w:rsidP="00DE229D">
      <w:pPr>
        <w:jc w:val="center"/>
        <w:rPr>
          <w:rFonts w:ascii="Arial" w:hAnsi="Arial" w:cs="Arial"/>
          <w:sz w:val="28"/>
          <w:szCs w:val="28"/>
        </w:rPr>
      </w:pPr>
      <w:r w:rsidRPr="00DE229D">
        <w:rPr>
          <w:rFonts w:ascii="Arial" w:hAnsi="Arial" w:cs="Arial"/>
          <w:sz w:val="28"/>
          <w:szCs w:val="28"/>
        </w:rPr>
        <w:t>TRIBUNAL DE CONTAS DO ESTADO DO PARANÁ</w:t>
      </w:r>
    </w:p>
    <w:p w:rsidR="000C4964" w:rsidRPr="00DE229D" w:rsidRDefault="000C4964" w:rsidP="00DE229D">
      <w:pPr>
        <w:jc w:val="center"/>
        <w:rPr>
          <w:rFonts w:ascii="Arial" w:hAnsi="Arial" w:cs="Arial"/>
          <w:sz w:val="28"/>
          <w:szCs w:val="28"/>
        </w:rPr>
      </w:pPr>
      <w:r w:rsidRPr="00DE229D">
        <w:rPr>
          <w:rFonts w:ascii="Arial" w:hAnsi="Arial" w:cs="Arial"/>
          <w:sz w:val="28"/>
          <w:szCs w:val="28"/>
        </w:rPr>
        <w:t>COORDENADORIA DE PLANEJAMENTO</w:t>
      </w: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sz w:val="28"/>
          <w:szCs w:val="28"/>
        </w:rPr>
      </w:pPr>
    </w:p>
    <w:p w:rsidR="000C4964" w:rsidRPr="00DE229D" w:rsidRDefault="000C4964" w:rsidP="00DE229D">
      <w:pPr>
        <w:jc w:val="center"/>
        <w:rPr>
          <w:rFonts w:ascii="Arial" w:hAnsi="Arial" w:cs="Arial"/>
          <w:b/>
          <w:caps/>
          <w:sz w:val="28"/>
          <w:szCs w:val="28"/>
        </w:rPr>
      </w:pPr>
      <w:r w:rsidRPr="00DE229D">
        <w:rPr>
          <w:rFonts w:ascii="Arial" w:hAnsi="Arial" w:cs="Arial"/>
          <w:b/>
          <w:caps/>
          <w:sz w:val="28"/>
          <w:szCs w:val="28"/>
        </w:rPr>
        <w:t>RelatÓrio Trimestral de Atividades do Tribunal de contas do estado do paraná:</w:t>
      </w:r>
    </w:p>
    <w:p w:rsidR="000C4964" w:rsidRPr="00DE229D" w:rsidRDefault="00650C46" w:rsidP="00DE229D">
      <w:pPr>
        <w:jc w:val="center"/>
        <w:rPr>
          <w:rFonts w:ascii="Arial" w:hAnsi="Arial" w:cs="Arial"/>
          <w:b/>
          <w:caps/>
          <w:sz w:val="28"/>
          <w:szCs w:val="28"/>
        </w:rPr>
      </w:pPr>
      <w:r>
        <w:rPr>
          <w:rFonts w:ascii="Arial" w:hAnsi="Arial" w:cs="Arial"/>
          <w:b/>
          <w:caps/>
          <w:sz w:val="28"/>
          <w:szCs w:val="28"/>
        </w:rPr>
        <w:t>3</w:t>
      </w:r>
      <w:r w:rsidR="000C4964" w:rsidRPr="00DE229D">
        <w:rPr>
          <w:rFonts w:ascii="Arial" w:hAnsi="Arial" w:cs="Arial"/>
          <w:b/>
          <w:caps/>
          <w:sz w:val="28"/>
          <w:szCs w:val="28"/>
        </w:rPr>
        <w:t>º TRIMESTRE DE 2011</w:t>
      </w: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C35E94" w:rsidRPr="00DE229D" w:rsidRDefault="00C35E9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Pr="00DE229D" w:rsidRDefault="000C4964" w:rsidP="00DE229D">
      <w:pPr>
        <w:rPr>
          <w:rFonts w:ascii="Arial" w:hAnsi="Arial" w:cs="Arial"/>
          <w:b/>
          <w:caps/>
          <w:sz w:val="28"/>
          <w:szCs w:val="28"/>
        </w:rPr>
      </w:pPr>
    </w:p>
    <w:p w:rsidR="000C4964" w:rsidRDefault="000C4964" w:rsidP="00DE229D">
      <w:pPr>
        <w:rPr>
          <w:rFonts w:ascii="Arial" w:hAnsi="Arial" w:cs="Arial"/>
          <w:caps/>
          <w:sz w:val="28"/>
          <w:szCs w:val="28"/>
        </w:rPr>
      </w:pPr>
    </w:p>
    <w:p w:rsidR="005711D9" w:rsidRPr="00DE229D" w:rsidRDefault="005711D9" w:rsidP="00DE229D">
      <w:pPr>
        <w:rPr>
          <w:rFonts w:ascii="Arial" w:hAnsi="Arial" w:cs="Arial"/>
          <w:caps/>
          <w:sz w:val="28"/>
          <w:szCs w:val="28"/>
        </w:rPr>
      </w:pPr>
    </w:p>
    <w:p w:rsidR="000C4964" w:rsidRPr="00DE229D" w:rsidRDefault="000C4964" w:rsidP="00DE229D">
      <w:pPr>
        <w:jc w:val="center"/>
        <w:rPr>
          <w:rFonts w:ascii="Arial" w:hAnsi="Arial" w:cs="Arial"/>
          <w:caps/>
          <w:sz w:val="28"/>
          <w:szCs w:val="28"/>
        </w:rPr>
      </w:pPr>
      <w:r w:rsidRPr="00DE229D">
        <w:rPr>
          <w:rFonts w:ascii="Arial" w:hAnsi="Arial" w:cs="Arial"/>
          <w:caps/>
          <w:sz w:val="28"/>
          <w:szCs w:val="28"/>
        </w:rPr>
        <w:t>CuritiBA</w:t>
      </w:r>
    </w:p>
    <w:p w:rsidR="000C4964" w:rsidRPr="00DE229D" w:rsidRDefault="000C4964" w:rsidP="00DE229D">
      <w:pPr>
        <w:jc w:val="center"/>
        <w:rPr>
          <w:rFonts w:ascii="Arial" w:hAnsi="Arial" w:cs="Arial"/>
          <w:caps/>
          <w:sz w:val="28"/>
          <w:szCs w:val="28"/>
        </w:rPr>
      </w:pPr>
      <w:r w:rsidRPr="00DE229D">
        <w:rPr>
          <w:rFonts w:ascii="Arial" w:hAnsi="Arial" w:cs="Arial"/>
          <w:caps/>
          <w:sz w:val="28"/>
          <w:szCs w:val="28"/>
        </w:rPr>
        <w:t>2011</w:t>
      </w:r>
    </w:p>
    <w:p w:rsidR="00DE229D" w:rsidRDefault="00DE229D">
      <w:pPr>
        <w:rPr>
          <w:rFonts w:ascii="Arial" w:hAnsi="Arial" w:cs="Arial"/>
        </w:rPr>
      </w:pPr>
    </w:p>
    <w:sdt>
      <w:sdtPr>
        <w:rPr>
          <w:rFonts w:ascii="Arial" w:eastAsiaTheme="minorHAnsi" w:hAnsi="Arial" w:cs="Arial"/>
          <w:b w:val="0"/>
          <w:bCs w:val="0"/>
          <w:color w:val="auto"/>
          <w:sz w:val="24"/>
          <w:szCs w:val="24"/>
          <w:lang w:eastAsia="en-US"/>
        </w:rPr>
        <w:id w:val="597067971"/>
        <w:docPartObj>
          <w:docPartGallery w:val="Table of Contents"/>
          <w:docPartUnique/>
        </w:docPartObj>
      </w:sdtPr>
      <w:sdtEndPr/>
      <w:sdtContent>
        <w:p w:rsidR="00DE229D" w:rsidRPr="00DE229D" w:rsidRDefault="00DE229D">
          <w:pPr>
            <w:pStyle w:val="CabealhodoSumrio"/>
            <w:rPr>
              <w:rFonts w:ascii="Arial" w:hAnsi="Arial" w:cs="Arial"/>
              <w:sz w:val="24"/>
              <w:szCs w:val="24"/>
            </w:rPr>
          </w:pPr>
          <w:r w:rsidRPr="00DE229D">
            <w:rPr>
              <w:rFonts w:ascii="Arial" w:hAnsi="Arial" w:cs="Arial"/>
              <w:sz w:val="24"/>
              <w:szCs w:val="24"/>
            </w:rPr>
            <w:t>SUMÁRIO</w:t>
          </w:r>
        </w:p>
        <w:p w:rsidR="00DE229D" w:rsidRPr="00DE229D" w:rsidRDefault="00DE229D" w:rsidP="00DE229D">
          <w:pPr>
            <w:rPr>
              <w:rFonts w:ascii="Arial" w:hAnsi="Arial" w:cs="Arial"/>
              <w:sz w:val="24"/>
              <w:szCs w:val="24"/>
              <w:lang w:eastAsia="pt-BR"/>
            </w:rPr>
          </w:pPr>
        </w:p>
        <w:p w:rsidR="00991666" w:rsidRDefault="00983878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r>
            <w:rPr>
              <w:rFonts w:ascii="Arial" w:hAnsi="Arial" w:cs="Arial"/>
              <w:sz w:val="24"/>
              <w:szCs w:val="24"/>
            </w:rPr>
            <w:fldChar w:fldCharType="begin"/>
          </w:r>
          <w:r>
            <w:rPr>
              <w:rFonts w:ascii="Arial" w:hAnsi="Arial" w:cs="Arial"/>
              <w:sz w:val="24"/>
              <w:szCs w:val="24"/>
            </w:rPr>
            <w:instrText xml:space="preserve"> TOC \o "1-4" \h \z \u </w:instrText>
          </w:r>
          <w:r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305740887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TRIBUNAL DE CONTAS DO ESTADO DO PARANÁ (TCE/PR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87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4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88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APRESENTAÇÃO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88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89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1. DADOS GERAIS DE ATIVIDADES DO TCE/PR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89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0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 ATIVIDADES DE CONTROLE EXTERNO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0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9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1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1 Processos Autuado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1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9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2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3 Processos Distribuído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2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2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3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4 Processos Apreciados Conclusivamente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3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5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4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4.1 Acórdão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4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5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5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4.2 Decisões definitivas monocrática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5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6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5 Relação entre processos Distribuídos e Apreciados Conclusivamente-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6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7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6 Execuçõe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7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19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8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2.6.1 Ressalvas registrada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8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0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899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3. ATIVIDADES DO MINISTÉRIO PÚBLICO JUNTO AO TRIBUNAL DE CONTA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899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1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0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3.1 Movimentação de Processos (entrada, saída, em poder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0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2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1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4. ATIVIDADES ADMINISTRATIVA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1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3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2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4.1 Gestão de Pessoa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2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3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3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4.2 Capacitação de pessoal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3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4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4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4.3 Programas e Projeto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4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5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5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1 Portfólio De Programas E Projeto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5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6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6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2 Programa De Fiscalização Cidadã (Portaria 420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6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7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2.1 Projeto Sistema Integrado de Transferência – SIT (Portaria 422/11)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7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8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2.2 Projeto Atos de Pessoal – AP (Portaria 421/11)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8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09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2.3 Projeto Sistema Estadual de Informações – SEI (Portaria 423/11)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09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7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0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3 Programa De Gestão Estratégica De Pessoas (Portaria 424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0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1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3.1 Projeto Gestão por Competências (Portaria 426/11)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1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2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3.2 Projeto Gestão do Clima Organizacional e Qualidade de Vida (Portaria 425/11)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2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3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4 Programa Gestão Pública (Portaria 428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3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8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4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4.1 Projeto Comunicação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4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9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5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4.2 Projeto PAF SOCIAL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5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29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6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4.3 Projeto SIM-PCA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6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0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7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5 Programa Tce Digital II (Portaria 427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7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0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8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5.1 Projeto Sistema de Trâmite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8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0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19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5.2 Projeto Fluxos de Documentos Internos.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19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1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20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6 Projeto Planejamento Estratégico Do Mpjtc (Portaria 429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20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1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21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7 Programa Gestão Para Resultados (Portaria 588/11)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21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1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4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22" w:history="1">
            <w:r w:rsidR="00991666" w:rsidRPr="00F47089">
              <w:rPr>
                <w:rStyle w:val="Hyperlink"/>
                <w:rFonts w:ascii="Arial" w:eastAsia="Calibri" w:hAnsi="Arial" w:cs="Arial"/>
                <w:noProof/>
              </w:rPr>
              <w:t>4.3.7.1 Projeto Mapeamento de Processos: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22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2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991666" w:rsidRDefault="00B77096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05740923" w:history="1">
            <w:r w:rsidR="00991666" w:rsidRPr="00F47089">
              <w:rPr>
                <w:rStyle w:val="Hyperlink"/>
                <w:rFonts w:ascii="Arial" w:hAnsi="Arial" w:cs="Arial"/>
                <w:noProof/>
              </w:rPr>
              <w:t>FONTE DE INFORMAÇÕES</w:t>
            </w:r>
            <w:r w:rsidR="00991666">
              <w:rPr>
                <w:noProof/>
                <w:webHidden/>
              </w:rPr>
              <w:tab/>
            </w:r>
            <w:r w:rsidR="00991666">
              <w:rPr>
                <w:noProof/>
                <w:webHidden/>
              </w:rPr>
              <w:fldChar w:fldCharType="begin"/>
            </w:r>
            <w:r w:rsidR="00991666">
              <w:rPr>
                <w:noProof/>
                <w:webHidden/>
              </w:rPr>
              <w:instrText xml:space="preserve"> PAGEREF _Toc305740923 \h </w:instrText>
            </w:r>
            <w:r w:rsidR="00991666">
              <w:rPr>
                <w:noProof/>
                <w:webHidden/>
              </w:rPr>
            </w:r>
            <w:r w:rsidR="00991666">
              <w:rPr>
                <w:noProof/>
                <w:webHidden/>
              </w:rPr>
              <w:fldChar w:fldCharType="separate"/>
            </w:r>
            <w:r w:rsidR="00991666">
              <w:rPr>
                <w:noProof/>
                <w:webHidden/>
              </w:rPr>
              <w:t>33</w:t>
            </w:r>
            <w:r w:rsidR="00991666">
              <w:rPr>
                <w:noProof/>
                <w:webHidden/>
              </w:rPr>
              <w:fldChar w:fldCharType="end"/>
            </w:r>
          </w:hyperlink>
        </w:p>
        <w:p w:rsidR="00DE229D" w:rsidRPr="00DE229D" w:rsidRDefault="00983878">
          <w:pPr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fldChar w:fldCharType="end"/>
          </w:r>
        </w:p>
      </w:sdtContent>
    </w:sdt>
    <w:p w:rsidR="00DE229D" w:rsidRPr="00DE229D" w:rsidRDefault="00DE229D" w:rsidP="000C4964">
      <w:pPr>
        <w:rPr>
          <w:rFonts w:ascii="Arial" w:hAnsi="Arial" w:cs="Arial"/>
          <w:sz w:val="24"/>
          <w:szCs w:val="24"/>
        </w:rPr>
      </w:pPr>
    </w:p>
    <w:p w:rsidR="007233B5" w:rsidRPr="00DE229D" w:rsidRDefault="000C4964" w:rsidP="000C4964">
      <w:pPr>
        <w:rPr>
          <w:rFonts w:ascii="Arial" w:eastAsiaTheme="majorEastAsia" w:hAnsi="Arial" w:cs="Arial"/>
          <w:color w:val="365F91" w:themeColor="accent1" w:themeShade="BF"/>
          <w:sz w:val="24"/>
          <w:szCs w:val="24"/>
        </w:rPr>
      </w:pPr>
      <w:r w:rsidRPr="00DE229D">
        <w:rPr>
          <w:rFonts w:ascii="Arial" w:hAnsi="Arial" w:cs="Arial"/>
          <w:sz w:val="24"/>
          <w:szCs w:val="24"/>
        </w:rPr>
        <w:t xml:space="preserve"> </w:t>
      </w:r>
      <w:r w:rsidR="007233B5" w:rsidRPr="00DE229D">
        <w:rPr>
          <w:rFonts w:ascii="Arial" w:hAnsi="Arial" w:cs="Arial"/>
          <w:sz w:val="24"/>
          <w:szCs w:val="24"/>
        </w:rPr>
        <w:br w:type="page"/>
      </w:r>
    </w:p>
    <w:p w:rsidR="00963BB7" w:rsidRPr="003857CA" w:rsidRDefault="007233B5" w:rsidP="001D7C15">
      <w:pPr>
        <w:pStyle w:val="Ttulo1"/>
        <w:rPr>
          <w:rFonts w:ascii="Arial" w:hAnsi="Arial" w:cs="Arial"/>
          <w:sz w:val="24"/>
          <w:szCs w:val="24"/>
        </w:rPr>
      </w:pPr>
      <w:bookmarkStart w:id="0" w:name="_Toc305740887"/>
      <w:r w:rsidRPr="003857CA">
        <w:rPr>
          <w:rFonts w:ascii="Arial" w:hAnsi="Arial" w:cs="Arial"/>
          <w:sz w:val="24"/>
          <w:szCs w:val="24"/>
        </w:rPr>
        <w:lastRenderedPageBreak/>
        <w:t>TRIBUNAL DE CONTAS DO ESTADO DO PARANÁ (TCE/PR)</w:t>
      </w:r>
      <w:bookmarkEnd w:id="0"/>
    </w:p>
    <w:p w:rsidR="00D30CC0" w:rsidRPr="003857CA" w:rsidRDefault="00D30CC0">
      <w:pPr>
        <w:rPr>
          <w:rFonts w:ascii="Arial" w:hAnsi="Arial" w:cs="Arial"/>
          <w:sz w:val="24"/>
          <w:szCs w:val="24"/>
        </w:rPr>
      </w:pPr>
    </w:p>
    <w:p w:rsidR="00D30CC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MISSÃO</w:t>
      </w:r>
      <w:r w:rsidRPr="003857CA">
        <w:rPr>
          <w:rFonts w:ascii="Arial" w:hAnsi="Arial" w:cs="Arial"/>
          <w:sz w:val="24"/>
          <w:szCs w:val="24"/>
        </w:rPr>
        <w:t>: Inspirar na sociedade a certeza do controle da aplicação dos recursos públicos</w:t>
      </w: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 xml:space="preserve">VISÃO: </w:t>
      </w:r>
      <w:r w:rsidRPr="003857CA">
        <w:rPr>
          <w:rFonts w:ascii="Arial" w:hAnsi="Arial" w:cs="Arial"/>
          <w:sz w:val="24"/>
          <w:szCs w:val="24"/>
        </w:rPr>
        <w:t>O controle como elo de confiança entre o poder público e o cidadão.</w:t>
      </w: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</w:p>
    <w:p w:rsidR="00A179E0" w:rsidRPr="003857CA" w:rsidRDefault="00A179E0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VALORES:</w:t>
      </w:r>
      <w:r w:rsidRPr="003857CA">
        <w:rPr>
          <w:rFonts w:ascii="Arial" w:hAnsi="Arial" w:cs="Arial"/>
          <w:sz w:val="24"/>
          <w:szCs w:val="24"/>
        </w:rPr>
        <w:t xml:space="preserve"> Transparência, Independência, Agilidade, Comprometimento social, Inovação, Foco em Resultados.</w:t>
      </w:r>
    </w:p>
    <w:p w:rsidR="00A6540E" w:rsidRPr="003857CA" w:rsidRDefault="00A6540E">
      <w:pPr>
        <w:rPr>
          <w:rFonts w:ascii="Arial" w:hAnsi="Arial" w:cs="Arial"/>
          <w:b/>
          <w:sz w:val="24"/>
          <w:szCs w:val="24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CONSELHEIROS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1F240B" w:rsidRPr="00A93596" w:rsidRDefault="001F240B" w:rsidP="001F240B">
      <w:pPr>
        <w:rPr>
          <w:rFonts w:ascii="Arial" w:hAnsi="Arial" w:cs="Arial"/>
          <w:sz w:val="24"/>
          <w:szCs w:val="24"/>
        </w:rPr>
      </w:pPr>
      <w:r w:rsidRPr="00A93596">
        <w:rPr>
          <w:rFonts w:ascii="Arial" w:hAnsi="Arial" w:cs="Arial"/>
          <w:sz w:val="24"/>
          <w:szCs w:val="24"/>
        </w:rPr>
        <w:t>Fernando Augusto Mello Guimarães - Presidente</w:t>
      </w:r>
    </w:p>
    <w:p w:rsidR="001F240B" w:rsidRPr="00A93596" w:rsidRDefault="001F240B" w:rsidP="001F240B">
      <w:pPr>
        <w:rPr>
          <w:rFonts w:ascii="Arial" w:hAnsi="Arial" w:cs="Arial"/>
          <w:sz w:val="24"/>
          <w:szCs w:val="24"/>
        </w:rPr>
      </w:pPr>
      <w:proofErr w:type="spellStart"/>
      <w:r w:rsidRPr="00A93596">
        <w:rPr>
          <w:rFonts w:ascii="Arial" w:hAnsi="Arial" w:cs="Arial"/>
          <w:sz w:val="24"/>
          <w:szCs w:val="24"/>
        </w:rPr>
        <w:t>Artagão</w:t>
      </w:r>
      <w:proofErr w:type="spellEnd"/>
      <w:r w:rsidRPr="00A93596">
        <w:rPr>
          <w:rFonts w:ascii="Arial" w:hAnsi="Arial" w:cs="Arial"/>
          <w:sz w:val="24"/>
          <w:szCs w:val="24"/>
        </w:rPr>
        <w:t xml:space="preserve"> de Mattos Leão - Vice-Presidente</w:t>
      </w:r>
    </w:p>
    <w:p w:rsidR="00C850FB" w:rsidRPr="00A93596" w:rsidRDefault="00C850FB" w:rsidP="00C850FB">
      <w:pPr>
        <w:rPr>
          <w:rFonts w:ascii="Arial" w:hAnsi="Arial" w:cs="Arial"/>
          <w:sz w:val="24"/>
          <w:szCs w:val="24"/>
        </w:rPr>
      </w:pPr>
      <w:r w:rsidRPr="00A93596">
        <w:rPr>
          <w:rFonts w:ascii="Arial" w:hAnsi="Arial" w:cs="Arial"/>
          <w:sz w:val="24"/>
          <w:szCs w:val="24"/>
        </w:rPr>
        <w:t>Nestor Baptista - Corregedor-Geral</w:t>
      </w:r>
    </w:p>
    <w:p w:rsidR="00C850FB" w:rsidRPr="00A93596" w:rsidRDefault="00C850FB" w:rsidP="001F240B">
      <w:pPr>
        <w:rPr>
          <w:rFonts w:ascii="Arial" w:hAnsi="Arial" w:cs="Arial"/>
          <w:sz w:val="24"/>
          <w:szCs w:val="24"/>
        </w:rPr>
      </w:pPr>
      <w:r w:rsidRPr="00A93596">
        <w:rPr>
          <w:rFonts w:ascii="Arial" w:hAnsi="Arial" w:cs="Arial"/>
          <w:sz w:val="24"/>
          <w:szCs w:val="24"/>
        </w:rPr>
        <w:t>Caio Marcio Nogueira Soares</w:t>
      </w:r>
    </w:p>
    <w:p w:rsidR="00C850FB" w:rsidRPr="00F9193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F9193A">
        <w:rPr>
          <w:rFonts w:ascii="Arial" w:hAnsi="Arial" w:cs="Arial"/>
          <w:sz w:val="24"/>
          <w:szCs w:val="24"/>
          <w:lang w:val="en-US"/>
        </w:rPr>
        <w:t xml:space="preserve">Heinz Georg </w:t>
      </w:r>
      <w:proofErr w:type="spellStart"/>
      <w:r w:rsidRPr="00F9193A">
        <w:rPr>
          <w:rFonts w:ascii="Arial" w:hAnsi="Arial" w:cs="Arial"/>
          <w:sz w:val="24"/>
          <w:szCs w:val="24"/>
          <w:lang w:val="en-US"/>
        </w:rPr>
        <w:t>Herwig</w:t>
      </w:r>
      <w:proofErr w:type="spellEnd"/>
    </w:p>
    <w:p w:rsidR="00C850FB" w:rsidRPr="00F9193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proofErr w:type="spellStart"/>
      <w:r w:rsidRPr="00F9193A">
        <w:rPr>
          <w:rFonts w:ascii="Arial" w:hAnsi="Arial" w:cs="Arial"/>
          <w:sz w:val="24"/>
          <w:szCs w:val="24"/>
          <w:lang w:val="en-US"/>
        </w:rPr>
        <w:t>Hermas</w:t>
      </w:r>
      <w:proofErr w:type="spellEnd"/>
      <w:r w:rsidRPr="00F9193A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F9193A">
        <w:rPr>
          <w:rFonts w:ascii="Arial" w:hAnsi="Arial" w:cs="Arial"/>
          <w:sz w:val="24"/>
          <w:szCs w:val="24"/>
          <w:lang w:val="en-US"/>
        </w:rPr>
        <w:t>Eurides</w:t>
      </w:r>
      <w:proofErr w:type="spellEnd"/>
      <w:r w:rsidRPr="00F9193A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F9193A">
        <w:rPr>
          <w:rFonts w:ascii="Arial" w:hAnsi="Arial" w:cs="Arial"/>
          <w:sz w:val="24"/>
          <w:szCs w:val="24"/>
          <w:lang w:val="en-US"/>
        </w:rPr>
        <w:t>Brandão</w:t>
      </w:r>
      <w:proofErr w:type="spellEnd"/>
    </w:p>
    <w:p w:rsidR="00266CEA" w:rsidRPr="00A93596" w:rsidRDefault="00266CEA" w:rsidP="001F240B">
      <w:pPr>
        <w:rPr>
          <w:rFonts w:ascii="Arial" w:hAnsi="Arial" w:cs="Arial"/>
          <w:sz w:val="24"/>
          <w:szCs w:val="24"/>
        </w:rPr>
      </w:pPr>
      <w:r w:rsidRPr="00A93596">
        <w:rPr>
          <w:rFonts w:ascii="Arial" w:hAnsi="Arial" w:cs="Arial"/>
          <w:sz w:val="24"/>
          <w:szCs w:val="24"/>
        </w:rPr>
        <w:t xml:space="preserve">Ivan </w:t>
      </w:r>
      <w:proofErr w:type="spellStart"/>
      <w:r w:rsidRPr="00A93596">
        <w:rPr>
          <w:rFonts w:ascii="Arial" w:hAnsi="Arial" w:cs="Arial"/>
          <w:sz w:val="24"/>
          <w:szCs w:val="24"/>
        </w:rPr>
        <w:t>Lelis</w:t>
      </w:r>
      <w:proofErr w:type="spellEnd"/>
      <w:r w:rsidRPr="00A93596">
        <w:rPr>
          <w:rFonts w:ascii="Arial" w:hAnsi="Arial" w:cs="Arial"/>
          <w:sz w:val="24"/>
          <w:szCs w:val="24"/>
        </w:rPr>
        <w:t xml:space="preserve"> Bonilha</w:t>
      </w:r>
    </w:p>
    <w:p w:rsidR="001F240B" w:rsidRPr="00266CEA" w:rsidRDefault="001F240B" w:rsidP="001F240B">
      <w:pPr>
        <w:rPr>
          <w:rFonts w:ascii="Arial" w:hAnsi="Arial" w:cs="Arial"/>
          <w:b/>
          <w:sz w:val="24"/>
          <w:szCs w:val="24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AUDITORES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Cláudio Augusto Canha </w:t>
      </w:r>
    </w:p>
    <w:p w:rsidR="00C850FB" w:rsidRPr="003857CA" w:rsidRDefault="00A93596" w:rsidP="001F240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vens </w:t>
      </w:r>
      <w:proofErr w:type="spellStart"/>
      <w:r>
        <w:rPr>
          <w:rFonts w:ascii="Arial" w:hAnsi="Arial" w:cs="Arial"/>
          <w:sz w:val="24"/>
          <w:szCs w:val="24"/>
        </w:rPr>
        <w:t>Zschoerper</w:t>
      </w:r>
      <w:proofErr w:type="spellEnd"/>
      <w:r>
        <w:rPr>
          <w:rFonts w:ascii="Arial" w:hAnsi="Arial" w:cs="Arial"/>
          <w:sz w:val="24"/>
          <w:szCs w:val="24"/>
        </w:rPr>
        <w:t xml:space="preserve"> Linhares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Jaime Tadeu </w:t>
      </w:r>
      <w:proofErr w:type="spellStart"/>
      <w:r w:rsidRPr="003857CA">
        <w:rPr>
          <w:rFonts w:ascii="Arial" w:hAnsi="Arial" w:cs="Arial"/>
          <w:sz w:val="24"/>
          <w:szCs w:val="24"/>
        </w:rPr>
        <w:t>Lechinski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Sérgio Ricardo Valadares Fonseca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Thiago Barbosa Cordeiro </w:t>
      </w: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</w:p>
    <w:p w:rsidR="001F240B" w:rsidRPr="003857CA" w:rsidRDefault="001F240B" w:rsidP="001F240B">
      <w:pPr>
        <w:rPr>
          <w:rFonts w:ascii="Arial" w:hAnsi="Arial" w:cs="Arial"/>
          <w:b/>
          <w:sz w:val="24"/>
          <w:szCs w:val="24"/>
        </w:rPr>
      </w:pPr>
      <w:proofErr w:type="gramStart"/>
      <w:r w:rsidRPr="003857CA">
        <w:rPr>
          <w:rFonts w:ascii="Arial" w:hAnsi="Arial" w:cs="Arial"/>
          <w:b/>
          <w:sz w:val="24"/>
          <w:szCs w:val="24"/>
        </w:rPr>
        <w:t>PROCURADORES MINISTÉRIO</w:t>
      </w:r>
      <w:proofErr w:type="gramEnd"/>
      <w:r w:rsidRPr="003857CA">
        <w:rPr>
          <w:rFonts w:ascii="Arial" w:hAnsi="Arial" w:cs="Arial"/>
          <w:b/>
          <w:sz w:val="24"/>
          <w:szCs w:val="24"/>
        </w:rPr>
        <w:t xml:space="preserve"> PÚBLICO JUNTO AO TC</w:t>
      </w:r>
      <w:r w:rsidR="00ED60B0" w:rsidRPr="003857CA">
        <w:rPr>
          <w:rFonts w:ascii="Arial" w:hAnsi="Arial" w:cs="Arial"/>
          <w:b/>
          <w:sz w:val="24"/>
          <w:szCs w:val="24"/>
        </w:rPr>
        <w:t>:</w:t>
      </w:r>
    </w:p>
    <w:p w:rsidR="001F240B" w:rsidRPr="003857CA" w:rsidRDefault="001F240B" w:rsidP="001F240B">
      <w:pPr>
        <w:rPr>
          <w:rFonts w:ascii="Arial" w:hAnsi="Arial" w:cs="Arial"/>
          <w:sz w:val="24"/>
          <w:szCs w:val="24"/>
        </w:rPr>
      </w:pPr>
      <w:proofErr w:type="spellStart"/>
      <w:r w:rsidRPr="003857CA">
        <w:rPr>
          <w:rFonts w:ascii="Arial" w:hAnsi="Arial" w:cs="Arial"/>
          <w:sz w:val="24"/>
          <w:szCs w:val="24"/>
        </w:rPr>
        <w:t>Laerzi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</w:rPr>
        <w:t>Chiesorin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Junior - Procurador-Geral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proofErr w:type="spellStart"/>
      <w:r w:rsidRPr="003857CA">
        <w:rPr>
          <w:rFonts w:ascii="Arial" w:hAnsi="Arial" w:cs="Arial"/>
          <w:sz w:val="24"/>
          <w:szCs w:val="24"/>
        </w:rPr>
        <w:lastRenderedPageBreak/>
        <w:t>Angela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Cassia </w:t>
      </w:r>
      <w:proofErr w:type="spellStart"/>
      <w:r w:rsidRPr="003857CA">
        <w:rPr>
          <w:rFonts w:ascii="Arial" w:hAnsi="Arial" w:cs="Arial"/>
          <w:sz w:val="24"/>
          <w:szCs w:val="24"/>
        </w:rPr>
        <w:t>Costaldell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Célia Rosana Moro </w:t>
      </w:r>
      <w:proofErr w:type="spellStart"/>
      <w:r w:rsidRPr="003857CA">
        <w:rPr>
          <w:rFonts w:ascii="Arial" w:hAnsi="Arial" w:cs="Arial"/>
          <w:sz w:val="24"/>
          <w:szCs w:val="24"/>
        </w:rPr>
        <w:t>Kansou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Eliza Ana </w:t>
      </w:r>
      <w:proofErr w:type="spellStart"/>
      <w:r w:rsidRPr="003857CA">
        <w:rPr>
          <w:rFonts w:ascii="Arial" w:hAnsi="Arial" w:cs="Arial"/>
          <w:sz w:val="24"/>
          <w:szCs w:val="24"/>
        </w:rPr>
        <w:t>Zenedin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3857CA">
        <w:rPr>
          <w:rFonts w:ascii="Arial" w:hAnsi="Arial" w:cs="Arial"/>
          <w:sz w:val="24"/>
          <w:szCs w:val="24"/>
        </w:rPr>
        <w:t>Kondo</w:t>
      </w:r>
      <w:proofErr w:type="spellEnd"/>
      <w:r w:rsidRPr="003857CA">
        <w:rPr>
          <w:rFonts w:ascii="Arial" w:hAnsi="Arial" w:cs="Arial"/>
          <w:sz w:val="24"/>
          <w:szCs w:val="24"/>
        </w:rPr>
        <w:t xml:space="preserve"> Lang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Elizeu de Moraes Correa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 xml:space="preserve">Flávio de Azambuja Berti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Gabriel Guy Lég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Juliana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Sternadt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Rei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Katia Regina </w:t>
      </w:r>
      <w:proofErr w:type="spellStart"/>
      <w:r w:rsidRPr="003857CA">
        <w:rPr>
          <w:rFonts w:ascii="Arial" w:hAnsi="Arial" w:cs="Arial"/>
          <w:sz w:val="24"/>
          <w:szCs w:val="24"/>
          <w:lang w:val="en-US"/>
        </w:rPr>
        <w:t>Puchaski</w:t>
      </w:r>
      <w:proofErr w:type="spellEnd"/>
      <w:r w:rsidRPr="003857CA">
        <w:rPr>
          <w:rFonts w:ascii="Arial" w:hAnsi="Arial" w:cs="Arial"/>
          <w:sz w:val="24"/>
          <w:szCs w:val="24"/>
          <w:lang w:val="en-US"/>
        </w:rPr>
        <w:t xml:space="preserve">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  <w:lang w:val="en-US"/>
        </w:rPr>
      </w:pPr>
      <w:r w:rsidRPr="003857CA">
        <w:rPr>
          <w:rFonts w:ascii="Arial" w:hAnsi="Arial" w:cs="Arial"/>
          <w:sz w:val="24"/>
          <w:szCs w:val="24"/>
          <w:lang w:val="en-US"/>
        </w:rPr>
        <w:t xml:space="preserve">Michael Richard Reiner </w:t>
      </w:r>
    </w:p>
    <w:p w:rsidR="00C850FB" w:rsidRPr="003857CA" w:rsidRDefault="00C850FB" w:rsidP="001F240B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>Valeria Borba</w:t>
      </w:r>
    </w:p>
    <w:p w:rsidR="003B5318" w:rsidRPr="003857CA" w:rsidRDefault="003B5318" w:rsidP="001F240B">
      <w:pPr>
        <w:rPr>
          <w:rFonts w:ascii="Arial" w:hAnsi="Arial" w:cs="Arial"/>
          <w:sz w:val="24"/>
          <w:szCs w:val="24"/>
        </w:rPr>
      </w:pPr>
    </w:p>
    <w:p w:rsidR="003B5318" w:rsidRPr="003857CA" w:rsidRDefault="003B5318">
      <w:pPr>
        <w:rPr>
          <w:rFonts w:ascii="Arial" w:hAnsi="Arial" w:cs="Arial"/>
          <w:b/>
          <w:sz w:val="24"/>
          <w:szCs w:val="24"/>
        </w:rPr>
        <w:sectPr w:rsidR="003B5318" w:rsidRPr="003857CA" w:rsidSect="00560F05">
          <w:headerReference w:type="default" r:id="rId9"/>
          <w:footerReference w:type="default" r:id="rId10"/>
          <w:pgSz w:w="11906" w:h="16838"/>
          <w:pgMar w:top="1417" w:right="1701" w:bottom="1417" w:left="1701" w:header="708" w:footer="708" w:gutter="0"/>
          <w:pgNumType w:start="1"/>
          <w:cols w:space="708"/>
          <w:titlePg/>
          <w:docGrid w:linePitch="360"/>
        </w:sectPr>
      </w:pPr>
    </w:p>
    <w:p w:rsidR="003B5318" w:rsidRPr="003857CA" w:rsidRDefault="001A183C" w:rsidP="00FA316B">
      <w:pPr>
        <w:jc w:val="center"/>
        <w:rPr>
          <w:rFonts w:ascii="Arial" w:hAnsi="Arial" w:cs="Arial"/>
          <w:b/>
          <w:sz w:val="24"/>
          <w:szCs w:val="24"/>
        </w:rPr>
        <w:sectPr w:rsidR="003B5318" w:rsidRPr="003857CA" w:rsidSect="00560F0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  <w:r>
        <w:rPr>
          <w:rFonts w:ascii="Arial" w:hAnsi="Arial" w:cs="Arial"/>
          <w:b/>
          <w:noProof/>
          <w:sz w:val="24"/>
          <w:szCs w:val="24"/>
          <w:lang w:eastAsia="pt-BR"/>
        </w:rPr>
        <w:lastRenderedPageBreak/>
        <w:drawing>
          <wp:inline distT="0" distB="0" distL="0" distR="0" wp14:anchorId="6A33969F" wp14:editId="5826526A">
            <wp:extent cx="6778625" cy="5400040"/>
            <wp:effectExtent l="0" t="0" r="317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CEPR - Organograma 2011(Atualizado)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78625" cy="54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BD0" w:rsidRPr="003857CA" w:rsidRDefault="00774BD0" w:rsidP="001D7C15">
      <w:pPr>
        <w:pStyle w:val="Ttulo1"/>
        <w:rPr>
          <w:rFonts w:ascii="Arial" w:hAnsi="Arial" w:cs="Arial"/>
          <w:sz w:val="24"/>
          <w:szCs w:val="24"/>
        </w:rPr>
      </w:pPr>
      <w:bookmarkStart w:id="1" w:name="_Toc305740888"/>
      <w:r w:rsidRPr="003857CA">
        <w:rPr>
          <w:rFonts w:ascii="Arial" w:hAnsi="Arial" w:cs="Arial"/>
          <w:sz w:val="24"/>
          <w:szCs w:val="24"/>
        </w:rPr>
        <w:lastRenderedPageBreak/>
        <w:t>APRESENTAÇÃO</w:t>
      </w:r>
      <w:bookmarkEnd w:id="1"/>
    </w:p>
    <w:p w:rsidR="001E1A40" w:rsidRPr="003857CA" w:rsidRDefault="001E1A40" w:rsidP="001E1A40">
      <w:pPr>
        <w:rPr>
          <w:rFonts w:ascii="Arial" w:hAnsi="Arial" w:cs="Arial"/>
        </w:rPr>
      </w:pP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 relatório de atividades do Tribunal de Contas do Estado do P</w:t>
      </w:r>
      <w:r w:rsidR="002676C2" w:rsidRPr="003857CA">
        <w:rPr>
          <w:rFonts w:ascii="Arial" w:hAnsi="Arial" w:cs="Arial"/>
        </w:rPr>
        <w:t xml:space="preserve">araná (TCE/PR) é uma apresentação de dados referentes às atividades </w:t>
      </w:r>
      <w:r w:rsidRPr="003857CA">
        <w:rPr>
          <w:rFonts w:ascii="Arial" w:hAnsi="Arial" w:cs="Arial"/>
        </w:rPr>
        <w:t>d</w:t>
      </w:r>
      <w:r w:rsidR="00216CA7" w:rsidRPr="003857CA">
        <w:rPr>
          <w:rFonts w:ascii="Arial" w:hAnsi="Arial" w:cs="Arial"/>
        </w:rPr>
        <w:t>esta Corte de Contas</w:t>
      </w:r>
      <w:r w:rsidRPr="003857CA">
        <w:rPr>
          <w:rFonts w:ascii="Arial" w:hAnsi="Arial" w:cs="Arial"/>
        </w:rPr>
        <w:t xml:space="preserve"> junto à sociedade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JUSTIFICATIVA</w:t>
      </w: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 Relatório Trimestral de Atividades que é apresentado à Assembleia Legislativa do Estado do Paraná é uma exigência da Constituição Estadual (Art. 75, §4º)</w:t>
      </w:r>
      <w:r w:rsidR="00216CA7" w:rsidRPr="003857CA">
        <w:rPr>
          <w:rFonts w:ascii="Arial" w:hAnsi="Arial" w:cs="Arial"/>
        </w:rPr>
        <w:t>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FINALIDADE</w:t>
      </w:r>
    </w:p>
    <w:p w:rsidR="001E1A40" w:rsidRPr="003857CA" w:rsidRDefault="001E1A40" w:rsidP="00986D44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O Relatório Trimestral de Atividades cumpre a função de transparência e publicidade das ações desenvolvidas pelo TCE</w:t>
      </w:r>
      <w:r w:rsidR="002B64AC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. Por meio destas informações é possível </w:t>
      </w:r>
      <w:r w:rsidR="002B64AC" w:rsidRPr="003857CA">
        <w:rPr>
          <w:rFonts w:ascii="Arial" w:hAnsi="Arial" w:cs="Arial"/>
        </w:rPr>
        <w:t>observar</w:t>
      </w:r>
      <w:r w:rsidRPr="003857CA">
        <w:rPr>
          <w:rFonts w:ascii="Arial" w:hAnsi="Arial" w:cs="Arial"/>
        </w:rPr>
        <w:t xml:space="preserve"> a atuação dos agentes públicos e a utilização de recursos no desenvolvimento da atividade de controle externo.</w:t>
      </w:r>
      <w:r w:rsidR="002B64AC" w:rsidRPr="003857CA">
        <w:rPr>
          <w:rFonts w:ascii="Arial" w:hAnsi="Arial" w:cs="Arial"/>
        </w:rPr>
        <w:t xml:space="preserve"> </w:t>
      </w:r>
    </w:p>
    <w:p w:rsidR="002B64AC" w:rsidRPr="003857CA" w:rsidRDefault="002B64AC" w:rsidP="002B64AC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Note-se que tal relatório não tem o intuito de analisar ou avaliar a atuação dos agentes envolvidos, mas tão somente apresentar os dados de suas atividades. Sendo assim, qualquer análise ou interpretação é de responsabilidade dos leitores</w:t>
      </w:r>
      <w:r w:rsidR="005B2C46" w:rsidRPr="003857CA">
        <w:rPr>
          <w:rFonts w:ascii="Arial" w:hAnsi="Arial" w:cs="Arial"/>
        </w:rPr>
        <w:t xml:space="preserve"> deste relatório</w:t>
      </w:r>
      <w:r w:rsidRPr="003857CA">
        <w:rPr>
          <w:rFonts w:ascii="Arial" w:hAnsi="Arial" w:cs="Arial"/>
        </w:rPr>
        <w:t>.</w:t>
      </w:r>
    </w:p>
    <w:p w:rsidR="001E1A40" w:rsidRPr="003857CA" w:rsidRDefault="001E1A40" w:rsidP="00986D44">
      <w:pPr>
        <w:jc w:val="both"/>
        <w:rPr>
          <w:rFonts w:ascii="Arial" w:hAnsi="Arial" w:cs="Arial"/>
          <w:b/>
        </w:rPr>
      </w:pPr>
      <w:r w:rsidRPr="003857CA">
        <w:rPr>
          <w:rFonts w:ascii="Arial" w:hAnsi="Arial" w:cs="Arial"/>
          <w:b/>
        </w:rPr>
        <w:t>METODOLOGIA</w:t>
      </w:r>
    </w:p>
    <w:p w:rsidR="001E1A40" w:rsidRPr="003857CA" w:rsidRDefault="001E1A40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Os dados levantados foram coletados, em sua maioria, junto ao banco de dados do TCE/PR, pois a partir dele é possível obter informações das principais atividades dessa Corte de Contas. A forma de apresentação buscou estabelecer valores de referência com períodos anteriores para efeitos de comparação. Escolheu-se o mesmo período do ano anterior para efeitos de periodicidade (repetição de eventos que ocorrem em períodos pré-estabelecidos e que afetam diretamente os valores como período de envio de prestação de contas) e o trimestre anterior para efeitos de continuidade. (para se verificar se houve alguma tendência de aumento ou declínio de valores). Ainda que sejam questionáveis tais escolhas como valores de referência acredita-se que sejam os primeiros passos para uma apresentação mais refinada para os próximos relatórios.</w:t>
      </w:r>
    </w:p>
    <w:p w:rsidR="007C55F9" w:rsidRPr="003857CA" w:rsidRDefault="007C55F9" w:rsidP="001E1A40">
      <w:pPr>
        <w:ind w:firstLine="708"/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7A6D94" w:rsidRPr="003857CA" w:rsidRDefault="0024751D" w:rsidP="001F1989">
      <w:pPr>
        <w:pStyle w:val="Ttulo1"/>
        <w:rPr>
          <w:rFonts w:ascii="Arial" w:hAnsi="Arial" w:cs="Arial"/>
        </w:rPr>
      </w:pPr>
      <w:bookmarkStart w:id="2" w:name="_Toc305740889"/>
      <w:r w:rsidRPr="003857CA">
        <w:rPr>
          <w:rFonts w:ascii="Arial" w:hAnsi="Arial" w:cs="Arial"/>
          <w:sz w:val="24"/>
          <w:szCs w:val="24"/>
        </w:rPr>
        <w:lastRenderedPageBreak/>
        <w:t xml:space="preserve">1. </w:t>
      </w:r>
      <w:r w:rsidR="0052601C" w:rsidRPr="003857CA">
        <w:rPr>
          <w:rFonts w:ascii="Arial" w:hAnsi="Arial" w:cs="Arial"/>
          <w:sz w:val="24"/>
          <w:szCs w:val="24"/>
        </w:rPr>
        <w:t xml:space="preserve">DADOS GERAIS DE </w:t>
      </w:r>
      <w:r w:rsidR="002A2BF4" w:rsidRPr="003857CA">
        <w:rPr>
          <w:rFonts w:ascii="Arial" w:hAnsi="Arial" w:cs="Arial"/>
          <w:sz w:val="24"/>
          <w:szCs w:val="24"/>
        </w:rPr>
        <w:t>ATIVIDADES</w:t>
      </w:r>
      <w:r w:rsidR="0052601C" w:rsidRPr="003857CA">
        <w:rPr>
          <w:rFonts w:ascii="Arial" w:hAnsi="Arial" w:cs="Arial"/>
          <w:sz w:val="24"/>
          <w:szCs w:val="24"/>
        </w:rPr>
        <w:t xml:space="preserve"> DO</w:t>
      </w:r>
      <w:r w:rsidR="007A6D94" w:rsidRPr="003857CA">
        <w:rPr>
          <w:rFonts w:ascii="Arial" w:hAnsi="Arial" w:cs="Arial"/>
          <w:sz w:val="24"/>
          <w:szCs w:val="24"/>
        </w:rPr>
        <w:t xml:space="preserve"> TCE/PR</w:t>
      </w:r>
      <w:bookmarkEnd w:id="2"/>
    </w:p>
    <w:p w:rsidR="006107FF" w:rsidRPr="003857CA" w:rsidRDefault="006107FF" w:rsidP="006107FF">
      <w:pPr>
        <w:rPr>
          <w:rFonts w:ascii="Arial" w:hAnsi="Arial" w:cs="Arial"/>
        </w:rPr>
      </w:pPr>
    </w:p>
    <w:tbl>
      <w:tblPr>
        <w:tblStyle w:val="GradeMdia3-nfase1"/>
        <w:tblW w:w="0" w:type="auto"/>
        <w:jc w:val="center"/>
        <w:tblLook w:val="04A0" w:firstRow="1" w:lastRow="0" w:firstColumn="1" w:lastColumn="0" w:noHBand="0" w:noVBand="1"/>
      </w:tblPr>
      <w:tblGrid>
        <w:gridCol w:w="2161"/>
        <w:gridCol w:w="2161"/>
        <w:gridCol w:w="2161"/>
        <w:gridCol w:w="2161"/>
      </w:tblGrid>
      <w:tr w:rsidR="009350BA" w:rsidRPr="00FC172F" w:rsidTr="00FC17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</w:p>
        </w:tc>
        <w:tc>
          <w:tcPr>
            <w:tcW w:w="2161" w:type="dxa"/>
          </w:tcPr>
          <w:p w:rsidR="009350BA" w:rsidRPr="00FC172F" w:rsidRDefault="009350BA" w:rsidP="009350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3º Trimestre de 2010</w:t>
            </w:r>
          </w:p>
        </w:tc>
        <w:tc>
          <w:tcPr>
            <w:tcW w:w="2161" w:type="dxa"/>
          </w:tcPr>
          <w:p w:rsidR="009350BA" w:rsidRPr="00FC172F" w:rsidRDefault="009350BA" w:rsidP="009350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º Trimestre de 2011</w:t>
            </w:r>
          </w:p>
        </w:tc>
        <w:tc>
          <w:tcPr>
            <w:tcW w:w="2161" w:type="dxa"/>
          </w:tcPr>
          <w:p w:rsidR="009350BA" w:rsidRPr="00FC172F" w:rsidRDefault="009350BA" w:rsidP="009350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3º Trimestre de 2011</w:t>
            </w:r>
          </w:p>
        </w:tc>
      </w:tr>
      <w:tr w:rsidR="009350BA" w:rsidRPr="00FC172F" w:rsidTr="00FC17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Instruções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460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291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3.127</w:t>
            </w:r>
          </w:p>
        </w:tc>
      </w:tr>
      <w:tr w:rsidR="009350BA" w:rsidRPr="00FC172F" w:rsidTr="00FC17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Acórdãos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978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708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736</w:t>
            </w:r>
          </w:p>
        </w:tc>
      </w:tr>
      <w:tr w:rsidR="009350BA" w:rsidRPr="00FC172F" w:rsidTr="00FC17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proofErr w:type="gramStart"/>
            <w:r w:rsidRPr="00FC172F">
              <w:rPr>
                <w:rFonts w:ascii="Arial" w:hAnsi="Arial" w:cs="Arial"/>
              </w:rPr>
              <w:t>Nº de Decisões definitiva Monocráticas</w:t>
            </w:r>
            <w:proofErr w:type="gramEnd"/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1.750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955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1.356</w:t>
            </w:r>
          </w:p>
        </w:tc>
      </w:tr>
      <w:tr w:rsidR="009350BA" w:rsidRPr="00FC172F" w:rsidTr="00FC17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Certidões de Trânsito em Julgado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789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1.535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179</w:t>
            </w:r>
          </w:p>
        </w:tc>
      </w:tr>
      <w:tr w:rsidR="009350BA" w:rsidRPr="00FC172F" w:rsidTr="00FC17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Certidões de Operação de Crédito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168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80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134</w:t>
            </w:r>
          </w:p>
        </w:tc>
      </w:tr>
      <w:tr w:rsidR="009350BA" w:rsidRPr="00FC172F" w:rsidTr="00FC17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Certidões de Quitação de Débito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73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69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68</w:t>
            </w:r>
          </w:p>
        </w:tc>
      </w:tr>
      <w:tr w:rsidR="009350BA" w:rsidRPr="00FC172F" w:rsidTr="00FC17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Pareceres DAT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44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79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69</w:t>
            </w:r>
          </w:p>
        </w:tc>
      </w:tr>
      <w:tr w:rsidR="009350BA" w:rsidRPr="00FC172F" w:rsidTr="00FC17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Pareceres DCM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FC172F">
              <w:rPr>
                <w:rFonts w:ascii="Arial" w:hAnsi="Arial" w:cs="Arial"/>
              </w:rPr>
              <w:t>4</w:t>
            </w:r>
            <w:proofErr w:type="gramEnd"/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FC172F">
              <w:rPr>
                <w:rFonts w:ascii="Arial" w:hAnsi="Arial" w:cs="Arial"/>
              </w:rPr>
              <w:t>1</w:t>
            </w:r>
            <w:proofErr w:type="gramEnd"/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gramStart"/>
            <w:r w:rsidRPr="00FC172F">
              <w:rPr>
                <w:rFonts w:ascii="Arial" w:hAnsi="Arial" w:cs="Arial"/>
              </w:rPr>
              <w:t>0</w:t>
            </w:r>
            <w:proofErr w:type="gramEnd"/>
          </w:p>
        </w:tc>
      </w:tr>
      <w:tr w:rsidR="009350BA" w:rsidRPr="00FC172F" w:rsidTr="00FC17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FC172F" w:rsidRDefault="009350BA" w:rsidP="009350BA">
            <w:pPr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Nº de Pareceres DIJUR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409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076</w:t>
            </w:r>
          </w:p>
        </w:tc>
        <w:tc>
          <w:tcPr>
            <w:tcW w:w="2161" w:type="dxa"/>
          </w:tcPr>
          <w:p w:rsidR="009350BA" w:rsidRPr="00FC172F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C172F">
              <w:rPr>
                <w:rFonts w:ascii="Arial" w:hAnsi="Arial" w:cs="Arial"/>
              </w:rPr>
              <w:t>2.345</w:t>
            </w:r>
          </w:p>
        </w:tc>
      </w:tr>
    </w:tbl>
    <w:p w:rsidR="006107FF" w:rsidRPr="003857CA" w:rsidRDefault="006107FF" w:rsidP="00B925F6">
      <w:pPr>
        <w:rPr>
          <w:rFonts w:ascii="Arial" w:hAnsi="Arial" w:cs="Arial"/>
        </w:rPr>
      </w:pP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2A2F67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3" w:name="_Toc305740890"/>
      <w:r w:rsidRPr="003857CA">
        <w:rPr>
          <w:rFonts w:ascii="Arial" w:hAnsi="Arial" w:cs="Arial"/>
          <w:sz w:val="24"/>
          <w:szCs w:val="24"/>
        </w:rPr>
        <w:lastRenderedPageBreak/>
        <w:t>2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2A2F67" w:rsidRPr="003857CA">
        <w:rPr>
          <w:rFonts w:ascii="Arial" w:hAnsi="Arial" w:cs="Arial"/>
          <w:sz w:val="24"/>
          <w:szCs w:val="24"/>
        </w:rPr>
        <w:t>ATIVIDADES DE CONTROLE EXTERNO</w:t>
      </w:r>
      <w:bookmarkEnd w:id="3"/>
    </w:p>
    <w:p w:rsidR="002A2F67" w:rsidRPr="003857CA" w:rsidRDefault="00184C9A" w:rsidP="005A07A0">
      <w:pPr>
        <w:pStyle w:val="Ttulo2"/>
        <w:rPr>
          <w:rFonts w:ascii="Arial" w:hAnsi="Arial" w:cs="Arial"/>
          <w:sz w:val="24"/>
          <w:szCs w:val="24"/>
        </w:rPr>
      </w:pPr>
      <w:bookmarkStart w:id="4" w:name="_Toc305740891"/>
      <w:r w:rsidRPr="003857CA">
        <w:rPr>
          <w:rFonts w:ascii="Arial" w:hAnsi="Arial" w:cs="Arial"/>
          <w:sz w:val="24"/>
          <w:szCs w:val="24"/>
        </w:rPr>
        <w:t xml:space="preserve">2.1 </w:t>
      </w:r>
      <w:r w:rsidR="0024751D" w:rsidRPr="003857CA">
        <w:rPr>
          <w:rFonts w:ascii="Arial" w:hAnsi="Arial" w:cs="Arial"/>
          <w:sz w:val="24"/>
          <w:szCs w:val="24"/>
        </w:rPr>
        <w:t>Processos Autuados</w:t>
      </w:r>
      <w:bookmarkEnd w:id="4"/>
    </w:p>
    <w:p w:rsidR="00986D44" w:rsidRPr="003857CA" w:rsidRDefault="00986D44" w:rsidP="00986D44">
      <w:pPr>
        <w:rPr>
          <w:rFonts w:ascii="Arial" w:hAnsi="Arial" w:cs="Arial"/>
        </w:rPr>
      </w:pPr>
    </w:p>
    <w:p w:rsidR="00986D44" w:rsidRPr="003857CA" w:rsidRDefault="00986D44" w:rsidP="00986D44">
      <w:pPr>
        <w:ind w:firstLine="708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>Conforme definição do art. 331 do Regimento Interno do TCE</w:t>
      </w:r>
      <w:r w:rsidR="005B2C46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 a autuação é a reunião de documentos, atendidos os dados necessários a cada assunto de processo, sendo indispensável </w:t>
      </w:r>
      <w:proofErr w:type="gramStart"/>
      <w:r w:rsidRPr="003857CA">
        <w:rPr>
          <w:rFonts w:ascii="Arial" w:hAnsi="Arial" w:cs="Arial"/>
        </w:rPr>
        <w:t>a</w:t>
      </w:r>
      <w:proofErr w:type="gramEnd"/>
      <w:r w:rsidRPr="003857CA">
        <w:rPr>
          <w:rFonts w:ascii="Arial" w:hAnsi="Arial" w:cs="Arial"/>
        </w:rPr>
        <w:t xml:space="preserve"> qualificação dos responsáveis e interessados em relação aos quais repercutirá a decisão, e nele serão juntados ou desentranhados todos os documentos correspondentes. </w:t>
      </w:r>
    </w:p>
    <w:p w:rsidR="00986D44" w:rsidRPr="003857CA" w:rsidRDefault="00986D44" w:rsidP="00986D44">
      <w:pPr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ab/>
        <w:t>Trata-se de uma informação relevante uma vez que identifica a entrada de processos e requerimentos no TCE</w:t>
      </w:r>
      <w:r w:rsidR="005B2C46" w:rsidRPr="003857CA">
        <w:rPr>
          <w:rFonts w:ascii="Arial" w:hAnsi="Arial" w:cs="Arial"/>
        </w:rPr>
        <w:t>/</w:t>
      </w:r>
      <w:r w:rsidRPr="003857CA">
        <w:rPr>
          <w:rFonts w:ascii="Arial" w:hAnsi="Arial" w:cs="Arial"/>
        </w:rPr>
        <w:t xml:space="preserve">PR. Note-se que existe uma distinção conceitual entre requerimento e processo, no entanto, conforme a instrução de Serviço Nº 09 e parágrafo primeiro do Art. 330 do Regimento Interno os assuntos que não constarem do ato normativo próprio a que se refere o caput </w:t>
      </w:r>
      <w:proofErr w:type="gramStart"/>
      <w:r w:rsidRPr="003857CA">
        <w:rPr>
          <w:rFonts w:ascii="Arial" w:hAnsi="Arial" w:cs="Arial"/>
        </w:rPr>
        <w:t>serão</w:t>
      </w:r>
      <w:proofErr w:type="gramEnd"/>
      <w:r w:rsidRPr="003857CA">
        <w:rPr>
          <w:rFonts w:ascii="Arial" w:hAnsi="Arial" w:cs="Arial"/>
        </w:rPr>
        <w:t xml:space="preserve"> recebidos e protocolados como requerimentos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44"/>
      </w:tblGrid>
      <w:tr w:rsidR="00F9193A" w:rsidTr="00B44601">
        <w:tc>
          <w:tcPr>
            <w:tcW w:w="8644" w:type="dxa"/>
          </w:tcPr>
          <w:tbl>
            <w:tblPr>
              <w:tblStyle w:val="GradeMdia3-nfase1"/>
              <w:tblW w:w="8070" w:type="dxa"/>
              <w:tblLayout w:type="fixed"/>
              <w:tblLook w:val="04A0" w:firstRow="1" w:lastRow="0" w:firstColumn="1" w:lastColumn="0" w:noHBand="0" w:noVBand="1"/>
            </w:tblPr>
            <w:tblGrid>
              <w:gridCol w:w="3106"/>
              <w:gridCol w:w="1704"/>
              <w:gridCol w:w="1559"/>
              <w:gridCol w:w="1701"/>
            </w:tblGrid>
            <w:tr w:rsidR="00FC172F" w:rsidRPr="00FC172F" w:rsidTr="00FC172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335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hideMark/>
                </w:tcPr>
                <w:p w:rsidR="00F9193A" w:rsidRPr="00FC172F" w:rsidRDefault="00FC172F" w:rsidP="00F9193A">
                  <w:pPr>
                    <w:jc w:val="center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Assunto</w:t>
                  </w:r>
                </w:p>
              </w:tc>
              <w:tc>
                <w:tcPr>
                  <w:tcW w:w="1704" w:type="dxa"/>
                  <w:hideMark/>
                </w:tcPr>
                <w:p w:rsidR="00F9193A" w:rsidRPr="00FC172F" w:rsidRDefault="00F9193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utuados no 3º trimestre de 2010</w:t>
                  </w:r>
                </w:p>
              </w:tc>
              <w:tc>
                <w:tcPr>
                  <w:tcW w:w="1559" w:type="dxa"/>
                  <w:hideMark/>
                </w:tcPr>
                <w:p w:rsidR="00F9193A" w:rsidRPr="00FC172F" w:rsidRDefault="00F9193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utuados no 2º trimestre de 2011</w:t>
                  </w:r>
                </w:p>
              </w:tc>
              <w:tc>
                <w:tcPr>
                  <w:tcW w:w="1701" w:type="dxa"/>
                  <w:hideMark/>
                </w:tcPr>
                <w:p w:rsidR="00F9193A" w:rsidRPr="00FC172F" w:rsidRDefault="00F9193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utuados no 3º trimestre de 2011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DMISSÃO DE PESSOAL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4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80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807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LERTA       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0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0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LIENAÇÃO DE MATERIAIS PERMANENTES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POSENTADORIA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42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944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749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TOS DE CONTRATAÇÃO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ATOS DE REMUNERAÇÃO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BAIXA DE PENDÊNCIA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15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9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CERTIDÃO LIBERATÓRIA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2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0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COMUNICAÇÃO DE IRREGULARIDADE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CONSULTA     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0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CONTRATO/ADITIVO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CONVÊNIO E CONGÊNERES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DENÚNCIA     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7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6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EMBARGOS DE DECLARAÇÃO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EXECUÇÃO ORÇAMENTÁRIA FINANCEIRA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IMPUGNAÇÃO   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EDIDO DE RESCISÃO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ENSÃO       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8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95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30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</w:t>
                  </w: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lastRenderedPageBreak/>
                    <w:t xml:space="preserve">ANUAL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lastRenderedPageBreak/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828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lastRenderedPageBreak/>
                    <w:t xml:space="preserve">PRESTAÇÃO DE CONTAS DE TRANSFERÊNCIA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4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177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25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O GOVERNADOR DO ESTADO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O PREFEITO MUNICIPAL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58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ESTADUAL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MUNICIPAL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OCESSO ADMINISTRATIVO DISCIPLINAR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OCESSO DE MEMBRO DO TRIBUNAL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8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OCESSO DE SERVIDORES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0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OJETO DE RESOLUÇÃO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PROPOSTA DE INSTRUÇÃO NORMATIVA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CURSO DE AGRAVO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ÃO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TA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3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4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2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LATÓRIO DE AUDITORIA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LATÓRIO DE INSPEÇÃO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0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6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70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71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DA LEI Nº 8666/93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1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2</w:t>
                  </w:r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QUERIMENTOS AO CORREGEDOR-GERAL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6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VISÃO DE PENSÃO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REVISÃO DE PROVENTOS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SINDICÂNCIA-TC           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ESPECIAL      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FC172F" w:rsidRPr="00FC172F" w:rsidTr="00FC172F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EXTRAORDINÁRIA                   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FC172F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FC172F" w:rsidRPr="00FC172F" w:rsidTr="00FC172F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106" w:type="dxa"/>
                  <w:noWrap/>
                  <w:hideMark/>
                </w:tcPr>
                <w:p w:rsidR="00F9193A" w:rsidRPr="00FC172F" w:rsidRDefault="00F9193A" w:rsidP="00F9193A">
                  <w:pPr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Total Geral</w:t>
                  </w:r>
                </w:p>
              </w:tc>
              <w:tc>
                <w:tcPr>
                  <w:tcW w:w="1704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3230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7024</w:t>
                  </w:r>
                </w:p>
              </w:tc>
              <w:tc>
                <w:tcPr>
                  <w:tcW w:w="1701" w:type="dxa"/>
                  <w:noWrap/>
                  <w:hideMark/>
                </w:tcPr>
                <w:p w:rsidR="00F9193A" w:rsidRPr="00FC172F" w:rsidRDefault="00F9193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FC172F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3804</w:t>
                  </w:r>
                </w:p>
              </w:tc>
            </w:tr>
          </w:tbl>
          <w:p w:rsidR="00F9193A" w:rsidRDefault="00F9193A" w:rsidP="00565A05">
            <w:pPr>
              <w:rPr>
                <w:rFonts w:ascii="Arial" w:hAnsi="Arial" w:cs="Arial"/>
              </w:rPr>
            </w:pPr>
          </w:p>
        </w:tc>
      </w:tr>
    </w:tbl>
    <w:p w:rsidR="00565A05" w:rsidRPr="003857CA" w:rsidRDefault="00565A05" w:rsidP="00565A05">
      <w:pPr>
        <w:rPr>
          <w:rFonts w:ascii="Arial" w:hAnsi="Arial" w:cs="Arial"/>
        </w:rPr>
      </w:pPr>
    </w:p>
    <w:p w:rsidR="0052601C" w:rsidRPr="003857CA" w:rsidRDefault="0052601C">
      <w:pPr>
        <w:rPr>
          <w:rFonts w:ascii="Arial" w:hAnsi="Arial" w:cs="Arial"/>
          <w:sz w:val="24"/>
          <w:szCs w:val="24"/>
        </w:rPr>
      </w:pPr>
    </w:p>
    <w:p w:rsidR="00565A05" w:rsidRPr="003857CA" w:rsidRDefault="00565A05">
      <w:pPr>
        <w:rPr>
          <w:rFonts w:ascii="Arial" w:hAnsi="Arial" w:cs="Arial"/>
          <w:sz w:val="24"/>
          <w:szCs w:val="24"/>
        </w:rPr>
        <w:sectPr w:rsidR="00565A05" w:rsidRPr="003857CA" w:rsidSect="00560F05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302C" w:rsidRPr="003857CA" w:rsidRDefault="002758D2" w:rsidP="003A302C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pt-BR"/>
        </w:rPr>
        <w:lastRenderedPageBreak/>
        <w:drawing>
          <wp:inline distT="0" distB="0" distL="0" distR="0" wp14:anchorId="2B51A6FD" wp14:editId="767FF5DF">
            <wp:extent cx="8534400" cy="5362575"/>
            <wp:effectExtent l="0" t="0" r="19050" b="9525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565A05" w:rsidRPr="003857CA" w:rsidRDefault="00565A05">
      <w:pPr>
        <w:rPr>
          <w:rFonts w:ascii="Arial" w:hAnsi="Arial" w:cs="Arial"/>
          <w:sz w:val="24"/>
          <w:szCs w:val="24"/>
        </w:rPr>
        <w:sectPr w:rsidR="00565A05" w:rsidRPr="003857CA" w:rsidSect="00560F0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A70F41" w:rsidRPr="003857CA" w:rsidRDefault="00E36C1C" w:rsidP="005A07A0">
      <w:pPr>
        <w:pStyle w:val="Ttulo2"/>
        <w:rPr>
          <w:rFonts w:ascii="Arial" w:hAnsi="Arial" w:cs="Arial"/>
          <w:sz w:val="24"/>
          <w:szCs w:val="24"/>
        </w:rPr>
      </w:pPr>
      <w:bookmarkStart w:id="5" w:name="_Toc305740892"/>
      <w:r>
        <w:rPr>
          <w:rFonts w:ascii="Arial" w:hAnsi="Arial" w:cs="Arial"/>
          <w:sz w:val="24"/>
          <w:szCs w:val="24"/>
        </w:rPr>
        <w:lastRenderedPageBreak/>
        <w:t>2.3</w:t>
      </w:r>
      <w:r w:rsidR="00184C9A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Processos Distribuídos</w:t>
      </w:r>
      <w:bookmarkEnd w:id="5"/>
    </w:p>
    <w:p w:rsidR="002A2BF4" w:rsidRPr="003857CA" w:rsidRDefault="002A2BF4" w:rsidP="00656B17">
      <w:pPr>
        <w:rPr>
          <w:rFonts w:ascii="Arial" w:hAnsi="Arial" w:cs="Arial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BB01E2" w:rsidTr="00B44601">
        <w:tc>
          <w:tcPr>
            <w:tcW w:w="8644" w:type="dxa"/>
          </w:tcPr>
          <w:tbl>
            <w:tblPr>
              <w:tblStyle w:val="GradeMdia3-nfase1"/>
              <w:tblW w:w="19080" w:type="dxa"/>
              <w:tblLook w:val="04A0" w:firstRow="1" w:lastRow="0" w:firstColumn="1" w:lastColumn="0" w:noHBand="0" w:noVBand="1"/>
            </w:tblPr>
            <w:tblGrid>
              <w:gridCol w:w="2460"/>
              <w:gridCol w:w="2008"/>
              <w:gridCol w:w="2008"/>
              <w:gridCol w:w="2008"/>
            </w:tblGrid>
            <w:tr w:rsidR="00C404FD" w:rsidRPr="00C404FD" w:rsidTr="00C404FD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Assunto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distribuídos no 3º trimestre de 2010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distribuídos no 2º trimestre de 2011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distribuídos no 3º trimestre de 2011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ADMISSÃO DE PESSOAL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5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74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146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ALERTA       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0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0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ALIENAÇÃO DE MATERIAIS PERMANENTES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APOSENTADORIA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118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805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200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ATOS DE CONTRATAÇÃO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5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BAIXA DE PENDÊNCIA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0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0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CERTIDÃO LIBERATÓRIA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4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6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3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COMUNICAÇÃO DE IRREGULARIDADE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CONSULTA     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0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CONTRATO/ADITIVO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0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CONVÊNIO E CONGÊNERES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DENÚNCIA     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7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3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EMBARGOS DE DECLARAÇÃO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EXECUÇÃO ORÇAMENTÁRIA FINANCEIRA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IMPUGNAÇÃO   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EDIDO DE RESCISÃO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1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ENSÃO       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82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87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96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ANUAL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802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05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E TRANSFERÊNCIA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23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015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808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O GOVERNADOR DO ESTADO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O PREFEITO MUNICIPAL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8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ESTADUAL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lastRenderedPageBreak/>
                    <w:t xml:space="preserve">PRESTAÇÃO DE CONTAS MUNICIPAL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OCESSO ADMINISTRATIVO DISCIPLINAR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OCESSO DE MEMBRO DO TRIBUNAL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7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OCESSO DE SERVIDORES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2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1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OJETO DE RESOLUÇÃO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PROPOSTA DE INSTRUÇÃO NORMATIVA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CURSO DE AGRAVO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ÃO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TA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4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5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4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GISTRO DE PORTARIA DE APOSENTADORIA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LATÓRIO DE AUDITORIA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LATÓRIO DE INSPEÇÃO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4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6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75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DA LEI Nº 8666/93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5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40</w:t>
                  </w:r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QUERIMENTO INTERNO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VISÃO DE PENSÃO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REVISÃO DE PROVENTOS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2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1</w:t>
                  </w:r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SINDICÂNCIA-TC  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        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ESPECIAL      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C404FD" w:rsidRPr="00C404FD" w:rsidTr="00C404FD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EXTRAORDINÁRIA                   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20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53535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C404FD" w:rsidRPr="00C404FD" w:rsidTr="00C404FD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BB01E2" w:rsidRPr="00C404FD" w:rsidRDefault="00BB01E2" w:rsidP="00BB01E2">
                  <w:pPr>
                    <w:rPr>
                      <w:rFonts w:ascii="Arial" w:eastAsia="Times New Roman" w:hAnsi="Arial" w:cs="Arial"/>
                      <w:b w:val="0"/>
                      <w:bCs w:val="0"/>
                      <w:lang w:eastAsia="pt-BR"/>
                    </w:rPr>
                  </w:pPr>
                  <w:r w:rsidRPr="00C404FD">
                    <w:rPr>
                      <w:rFonts w:ascii="Arial" w:eastAsia="Times New Roman" w:hAnsi="Arial" w:cs="Arial"/>
                      <w:b w:val="0"/>
                      <w:bCs w:val="0"/>
                      <w:lang w:eastAsia="pt-BR"/>
                    </w:rPr>
                    <w:t>Total Geral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262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5859</w:t>
                  </w:r>
                </w:p>
              </w:tc>
              <w:tc>
                <w:tcPr>
                  <w:tcW w:w="4500" w:type="dxa"/>
                  <w:noWrap/>
                  <w:hideMark/>
                </w:tcPr>
                <w:p w:rsidR="00BB01E2" w:rsidRPr="00C53535" w:rsidRDefault="00BB01E2" w:rsidP="00C53535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53535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7504</w:t>
                  </w:r>
                </w:p>
              </w:tc>
            </w:tr>
          </w:tbl>
          <w:p w:rsidR="00BB01E2" w:rsidRDefault="00BB01E2" w:rsidP="00BB01E2">
            <w:pPr>
              <w:rPr>
                <w:rFonts w:ascii="Arial" w:hAnsi="Arial" w:cs="Arial"/>
              </w:rPr>
            </w:pPr>
          </w:p>
        </w:tc>
      </w:tr>
    </w:tbl>
    <w:p w:rsidR="00656B17" w:rsidRPr="003857CA" w:rsidRDefault="00656B17" w:rsidP="00BB01E2">
      <w:pPr>
        <w:rPr>
          <w:rFonts w:ascii="Arial" w:hAnsi="Arial" w:cs="Arial"/>
        </w:rPr>
        <w:sectPr w:rsidR="00656B17" w:rsidRPr="003857CA" w:rsidSect="00560F05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656B17" w:rsidRPr="003857CA" w:rsidRDefault="00656B17" w:rsidP="00656B17">
      <w:pPr>
        <w:rPr>
          <w:rFonts w:ascii="Arial" w:hAnsi="Arial" w:cs="Arial"/>
        </w:rPr>
      </w:pPr>
    </w:p>
    <w:p w:rsidR="00656B17" w:rsidRPr="003857CA" w:rsidRDefault="00656B17" w:rsidP="00656B17">
      <w:pPr>
        <w:rPr>
          <w:rFonts w:ascii="Arial" w:hAnsi="Arial" w:cs="Arial"/>
        </w:rPr>
      </w:pPr>
    </w:p>
    <w:p w:rsidR="00656B17" w:rsidRPr="003857CA" w:rsidRDefault="006A0AD4" w:rsidP="00656B17">
      <w:pPr>
        <w:rPr>
          <w:rFonts w:ascii="Arial" w:hAnsi="Arial" w:cs="Arial"/>
        </w:rPr>
        <w:sectPr w:rsidR="00656B17" w:rsidRPr="003857CA" w:rsidSect="00560F0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  <w:r>
        <w:rPr>
          <w:noProof/>
          <w:lang w:eastAsia="pt-BR"/>
        </w:rPr>
        <w:drawing>
          <wp:inline distT="0" distB="0" distL="0" distR="0" wp14:anchorId="7F464DE4" wp14:editId="14FD76B4">
            <wp:extent cx="8610600" cy="4648200"/>
            <wp:effectExtent l="0" t="0" r="19050" b="19050"/>
            <wp:docPr id="4" name="Gráfico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B331EF" w:rsidRPr="003857CA" w:rsidRDefault="00E36C1C" w:rsidP="009B4B98">
      <w:pPr>
        <w:pStyle w:val="Ttulo2"/>
        <w:rPr>
          <w:rFonts w:ascii="Arial" w:hAnsi="Arial" w:cs="Arial"/>
          <w:sz w:val="24"/>
          <w:szCs w:val="24"/>
        </w:rPr>
      </w:pPr>
      <w:bookmarkStart w:id="6" w:name="_Toc305740893"/>
      <w:r>
        <w:rPr>
          <w:rFonts w:ascii="Arial" w:hAnsi="Arial" w:cs="Arial"/>
          <w:sz w:val="24"/>
          <w:szCs w:val="24"/>
        </w:rPr>
        <w:lastRenderedPageBreak/>
        <w:t>2.4</w:t>
      </w:r>
      <w:r w:rsidR="00184C9A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Processos Apreciados Conclusivamente</w:t>
      </w:r>
      <w:bookmarkEnd w:id="6"/>
    </w:p>
    <w:p w:rsidR="002B28FE" w:rsidRPr="003857CA" w:rsidRDefault="002B28FE" w:rsidP="002B28FE">
      <w:pPr>
        <w:rPr>
          <w:rFonts w:ascii="Arial" w:hAnsi="Arial" w:cs="Arial"/>
        </w:rPr>
      </w:pPr>
    </w:p>
    <w:p w:rsidR="00B331EF" w:rsidRPr="0060751C" w:rsidRDefault="00E36C1C" w:rsidP="0060751C">
      <w:pPr>
        <w:pStyle w:val="Ttulo3"/>
        <w:rPr>
          <w:rFonts w:ascii="Arial" w:hAnsi="Arial" w:cs="Arial"/>
          <w:color w:val="auto"/>
          <w:sz w:val="24"/>
          <w:szCs w:val="24"/>
        </w:rPr>
      </w:pPr>
      <w:bookmarkStart w:id="7" w:name="_Toc305740894"/>
      <w:r>
        <w:rPr>
          <w:rFonts w:ascii="Arial" w:hAnsi="Arial" w:cs="Arial"/>
          <w:color w:val="auto"/>
        </w:rPr>
        <w:t>2.4</w:t>
      </w:r>
      <w:r w:rsidR="00983878">
        <w:rPr>
          <w:rFonts w:ascii="Arial" w:hAnsi="Arial" w:cs="Arial"/>
          <w:color w:val="auto"/>
        </w:rPr>
        <w:t xml:space="preserve">.1 </w:t>
      </w:r>
      <w:r>
        <w:rPr>
          <w:rFonts w:ascii="Arial" w:hAnsi="Arial" w:cs="Arial"/>
          <w:color w:val="auto"/>
        </w:rPr>
        <w:t>A</w:t>
      </w:r>
      <w:r w:rsidRPr="0060751C">
        <w:rPr>
          <w:rFonts w:ascii="Arial" w:hAnsi="Arial" w:cs="Arial"/>
          <w:color w:val="auto"/>
        </w:rPr>
        <w:t>córdãos</w:t>
      </w:r>
      <w:bookmarkEnd w:id="7"/>
    </w:p>
    <w:p w:rsidR="002B28FE" w:rsidRPr="003857CA" w:rsidRDefault="002B28FE" w:rsidP="002B28FE">
      <w:pPr>
        <w:rPr>
          <w:rFonts w:ascii="Arial" w:hAnsi="Arial" w:cs="Arial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BB01E2" w:rsidRPr="00C1215B" w:rsidTr="00EC4AAF">
        <w:tc>
          <w:tcPr>
            <w:tcW w:w="8644" w:type="dxa"/>
          </w:tcPr>
          <w:tbl>
            <w:tblPr>
              <w:tblStyle w:val="GradeMdia3-nfase1"/>
              <w:tblW w:w="17860" w:type="dxa"/>
              <w:tblLook w:val="04A0" w:firstRow="1" w:lastRow="0" w:firstColumn="1" w:lastColumn="0" w:noHBand="0" w:noVBand="1"/>
            </w:tblPr>
            <w:tblGrid>
              <w:gridCol w:w="2316"/>
              <w:gridCol w:w="2002"/>
              <w:gridCol w:w="2083"/>
              <w:gridCol w:w="2083"/>
            </w:tblGrid>
            <w:tr w:rsidR="00DC1AA6" w:rsidRPr="00C1215B" w:rsidTr="00DC1AA6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Assunto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emitidos no 3º trimestre de 201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 no 2º trimestre de 201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 no 3º trimestre de 2011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DMISSÃO DE PESSOAL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0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2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LERTA 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LIENAÇÃO DE MATERIAIS PERMANENTES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POSENTADORIA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12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5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TOS DE CONTRATAÇÃO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UDITORIA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BAIXA DE PENDÊNCIA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ERTIDÃO LIBERATÓRIA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7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5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OMPROVAÇÃO DE ADIANTAMENTO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ONSULTA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ONTRATO/ADITIVO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ONVÊNIO E CONGÊNERES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UMPRIMENTO DE DECISÃO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DENÚNCIA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EMBARGOS DE DECLARAÇÃO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EXECUÇÃO ORÇAMENTÁRIA FINANCEIRA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HOMOLOGAÇÃO DE ICMS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IMPUGNAÇÃO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IMPUGNAÇÃO DE DESPESAS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EDIDO DE RESCISÃO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9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ENSÃO 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7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LANO ANUAL DE FISCALIZAÇÃO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EJULGADO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lastRenderedPageBreak/>
                    <w:t xml:space="preserve">PRESTAÇÃO DE CONTAS ANUAL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6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E TRANSFERÊNCIA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1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2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2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ESTADUAL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5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MUNICIPAL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24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47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53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CESSO DE MEMBRO DO TRIBUNAL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6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4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CESSO DE SERVIDORES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9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5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JETO DE ENUNCIADO DE SÚMULA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JETO DE RESOLUÇÃO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POSTA DE INSTRUÇÃO NORMATIVA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CURSO DE AGRAVO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ÃO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CURSO DE REVISTA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4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3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FORMA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LATÓRIO DE AUDITORIA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LATÓRIO DE INSPEÇÃO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7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LATÓRIO DE MONITORAMENTO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2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0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PRESENTAÇÃO DA LEI Nº 8666/93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SERVA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VISÃO DE PROVENTOS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9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EXTRAORDINÁRIA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TOMADA DE CONTAS ORDINÁRIA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BB01E2" w:rsidRPr="00C1215B" w:rsidRDefault="00BB01E2" w:rsidP="00BB01E2">
                  <w:pPr>
                    <w:rPr>
                      <w:rFonts w:ascii="Arial" w:eastAsia="Times New Roman" w:hAnsi="Arial" w:cs="Arial"/>
                      <w:b w:val="0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 w:val="0"/>
                      <w:bCs w:val="0"/>
                      <w:lang w:eastAsia="pt-BR"/>
                    </w:rPr>
                    <w:t>Total Geral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97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708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BB01E2" w:rsidRPr="00C1215B" w:rsidRDefault="00BB01E2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736</w:t>
                  </w:r>
                </w:p>
              </w:tc>
            </w:tr>
          </w:tbl>
          <w:p w:rsidR="00BB01E2" w:rsidRPr="00C1215B" w:rsidRDefault="00BB01E2" w:rsidP="002B28FE">
            <w:pPr>
              <w:rPr>
                <w:rFonts w:ascii="Arial" w:hAnsi="Arial" w:cs="Arial"/>
              </w:rPr>
            </w:pPr>
          </w:p>
        </w:tc>
      </w:tr>
    </w:tbl>
    <w:p w:rsidR="00DC1AA6" w:rsidRPr="003857CA" w:rsidRDefault="00DC1AA6" w:rsidP="002B28FE">
      <w:pPr>
        <w:rPr>
          <w:rFonts w:ascii="Arial" w:hAnsi="Arial" w:cs="Arial"/>
        </w:rPr>
      </w:pPr>
    </w:p>
    <w:p w:rsidR="002B28FE" w:rsidRPr="0060751C" w:rsidRDefault="00E36C1C" w:rsidP="0060751C">
      <w:pPr>
        <w:pStyle w:val="Ttulo3"/>
        <w:rPr>
          <w:rFonts w:ascii="Arial" w:hAnsi="Arial" w:cs="Arial"/>
          <w:color w:val="auto"/>
        </w:rPr>
      </w:pPr>
      <w:bookmarkStart w:id="8" w:name="_Toc305740895"/>
      <w:r>
        <w:rPr>
          <w:rFonts w:ascii="Arial" w:hAnsi="Arial" w:cs="Arial"/>
          <w:color w:val="auto"/>
        </w:rPr>
        <w:t>2.4</w:t>
      </w:r>
      <w:r w:rsidR="00983878">
        <w:rPr>
          <w:rFonts w:ascii="Arial" w:hAnsi="Arial" w:cs="Arial"/>
          <w:color w:val="auto"/>
        </w:rPr>
        <w:t xml:space="preserve">.2 </w:t>
      </w:r>
      <w:r>
        <w:rPr>
          <w:rFonts w:ascii="Arial" w:hAnsi="Arial" w:cs="Arial"/>
          <w:color w:val="auto"/>
        </w:rPr>
        <w:t>D</w:t>
      </w:r>
      <w:r w:rsidRPr="0060751C">
        <w:rPr>
          <w:rFonts w:ascii="Arial" w:hAnsi="Arial" w:cs="Arial"/>
          <w:color w:val="auto"/>
        </w:rPr>
        <w:t>ecisões definitivas monocráticas</w:t>
      </w:r>
      <w:bookmarkEnd w:id="8"/>
    </w:p>
    <w:p w:rsidR="00270DD8" w:rsidRPr="003857CA" w:rsidRDefault="00270DD8" w:rsidP="002B28FE">
      <w:pPr>
        <w:rPr>
          <w:rFonts w:ascii="Arial" w:hAnsi="Arial" w:cs="Arial"/>
          <w:b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2A28FD" w:rsidTr="00EC4AAF">
        <w:tc>
          <w:tcPr>
            <w:tcW w:w="8644" w:type="dxa"/>
          </w:tcPr>
          <w:tbl>
            <w:tblPr>
              <w:tblStyle w:val="GradeMdia3-nfase1"/>
              <w:tblW w:w="18040" w:type="dxa"/>
              <w:tblLook w:val="04A0" w:firstRow="1" w:lastRow="0" w:firstColumn="1" w:lastColumn="0" w:noHBand="0" w:noVBand="1"/>
            </w:tblPr>
            <w:tblGrid>
              <w:gridCol w:w="2295"/>
              <w:gridCol w:w="2063"/>
              <w:gridCol w:w="2063"/>
              <w:gridCol w:w="2063"/>
            </w:tblGrid>
            <w:tr w:rsidR="00DC1AA6" w:rsidRPr="00C1215B" w:rsidTr="00DC1AA6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E47F6">
                  <w:pPr>
                    <w:jc w:val="center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Assunto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 no 3º trimestre de 201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 no 2º trimestre de 201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 no 3º trimestre de 2011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DMISSÃO DE PESSOAL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02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6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3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LERTA             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APOSENTADORIA      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975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2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634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CERTIDÃO LIBERATÓRIA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5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ENSÃO             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67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2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60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ESTAÇÃO DE CONTAS DE TRANSFERÊNCIA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23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2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44</w:t>
                  </w:r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PROCESSO DE SERVIDORES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FORMA            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SERVA             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49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1</w:t>
                  </w:r>
                </w:p>
              </w:tc>
            </w:tr>
            <w:tr w:rsidR="00DC1AA6" w:rsidRPr="00C1215B" w:rsidTr="00DC1AA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 xml:space="preserve">REVISÃO DE PROVENTOS                              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13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C1215B">
                    <w:rPr>
                      <w:rFonts w:ascii="Arial" w:eastAsia="Times New Roman" w:hAnsi="Arial" w:cs="Arial"/>
                      <w:lang w:eastAsia="pt-BR"/>
                    </w:rPr>
                    <w:t>5</w:t>
                  </w:r>
                  <w:proofErr w:type="gramEnd"/>
                </w:p>
              </w:tc>
            </w:tr>
            <w:tr w:rsidR="00DC1AA6" w:rsidRPr="00C1215B" w:rsidTr="00DC1AA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900" w:type="dxa"/>
                  <w:noWrap/>
                  <w:hideMark/>
                </w:tcPr>
                <w:p w:rsidR="002A28FD" w:rsidRPr="00C1215B" w:rsidRDefault="002A28FD" w:rsidP="002A28FD">
                  <w:pPr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Total Geral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1750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955</w:t>
                  </w:r>
                </w:p>
              </w:tc>
              <w:tc>
                <w:tcPr>
                  <w:tcW w:w="4380" w:type="dxa"/>
                  <w:noWrap/>
                  <w:hideMark/>
                </w:tcPr>
                <w:p w:rsidR="002A28FD" w:rsidRPr="00C1215B" w:rsidRDefault="002A28FD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C1215B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1356</w:t>
                  </w:r>
                </w:p>
              </w:tc>
            </w:tr>
          </w:tbl>
          <w:p w:rsidR="002A28FD" w:rsidRDefault="002A28FD" w:rsidP="002B28FE">
            <w:pPr>
              <w:rPr>
                <w:rFonts w:ascii="Arial" w:hAnsi="Arial" w:cs="Arial"/>
                <w:b/>
              </w:rPr>
            </w:pPr>
          </w:p>
        </w:tc>
      </w:tr>
    </w:tbl>
    <w:p w:rsidR="00270DD8" w:rsidRPr="003857CA" w:rsidRDefault="00270DD8" w:rsidP="002B28FE">
      <w:pPr>
        <w:rPr>
          <w:rFonts w:ascii="Arial" w:hAnsi="Arial" w:cs="Arial"/>
          <w:b/>
        </w:rPr>
      </w:pPr>
    </w:p>
    <w:p w:rsidR="00BD14C9" w:rsidRPr="003857CA" w:rsidRDefault="00BD14C9" w:rsidP="009B4B98">
      <w:pPr>
        <w:pStyle w:val="Ttulo2"/>
        <w:rPr>
          <w:rFonts w:ascii="Arial" w:hAnsi="Arial" w:cs="Arial"/>
          <w:sz w:val="24"/>
          <w:szCs w:val="24"/>
        </w:rPr>
      </w:pPr>
    </w:p>
    <w:p w:rsidR="00937BB9" w:rsidRPr="003857CA" w:rsidRDefault="00937BB9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CD47DC" w:rsidRPr="003857CA" w:rsidRDefault="00344C36" w:rsidP="00CD47DC">
      <w:pPr>
        <w:pStyle w:val="Ttulo2"/>
        <w:rPr>
          <w:rFonts w:ascii="Arial" w:hAnsi="Arial" w:cs="Arial"/>
          <w:sz w:val="24"/>
          <w:szCs w:val="24"/>
        </w:rPr>
      </w:pPr>
      <w:bookmarkStart w:id="9" w:name="_Toc305740896"/>
      <w:proofErr w:type="gramStart"/>
      <w:r>
        <w:rPr>
          <w:rFonts w:ascii="Arial" w:hAnsi="Arial" w:cs="Arial"/>
          <w:sz w:val="24"/>
          <w:szCs w:val="24"/>
        </w:rPr>
        <w:lastRenderedPageBreak/>
        <w:t>2.5</w:t>
      </w:r>
      <w:r w:rsidR="00CD47DC" w:rsidRPr="003857CA">
        <w:rPr>
          <w:rFonts w:ascii="Arial" w:hAnsi="Arial" w:cs="Arial"/>
          <w:sz w:val="24"/>
          <w:szCs w:val="24"/>
        </w:rPr>
        <w:t xml:space="preserve"> Relação</w:t>
      </w:r>
      <w:proofErr w:type="gramEnd"/>
      <w:r w:rsidR="002877C9">
        <w:rPr>
          <w:rFonts w:ascii="Arial" w:hAnsi="Arial" w:cs="Arial"/>
          <w:sz w:val="24"/>
          <w:szCs w:val="24"/>
        </w:rPr>
        <w:t xml:space="preserve"> entre processos Distribuídos</w:t>
      </w:r>
      <w:r w:rsidR="00CD47DC" w:rsidRPr="003857CA">
        <w:rPr>
          <w:rFonts w:ascii="Arial" w:hAnsi="Arial" w:cs="Arial"/>
          <w:sz w:val="24"/>
          <w:szCs w:val="24"/>
        </w:rPr>
        <w:t xml:space="preserve"> e Apreciados Conclusivamente</w:t>
      </w:r>
      <w:r w:rsidR="00DE229D">
        <w:rPr>
          <w:rFonts w:ascii="Arial" w:hAnsi="Arial" w:cs="Arial"/>
          <w:sz w:val="24"/>
          <w:szCs w:val="24"/>
        </w:rPr>
        <w:t>-</w:t>
      </w:r>
      <w:bookmarkEnd w:id="9"/>
    </w:p>
    <w:p w:rsidR="003B792A" w:rsidRPr="003857CA" w:rsidRDefault="003B792A" w:rsidP="003B792A">
      <w:pPr>
        <w:rPr>
          <w:rFonts w:ascii="Arial" w:hAnsi="Arial" w:cs="Arial"/>
        </w:rPr>
      </w:pPr>
    </w:p>
    <w:tbl>
      <w:tblPr>
        <w:tblStyle w:val="Tabelacomgrad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4"/>
      </w:tblGrid>
      <w:tr w:rsidR="002877C9" w:rsidTr="00EC4AAF">
        <w:trPr>
          <w:jc w:val="center"/>
        </w:trPr>
        <w:tc>
          <w:tcPr>
            <w:tcW w:w="8644" w:type="dxa"/>
          </w:tcPr>
          <w:tbl>
            <w:tblPr>
              <w:tblStyle w:val="GradeMdia3-nfase1"/>
              <w:tblW w:w="6794" w:type="dxa"/>
              <w:jc w:val="center"/>
              <w:tblLook w:val="04A0" w:firstRow="1" w:lastRow="0" w:firstColumn="1" w:lastColumn="0" w:noHBand="0" w:noVBand="1"/>
            </w:tblPr>
            <w:tblGrid>
              <w:gridCol w:w="1560"/>
              <w:gridCol w:w="1691"/>
              <w:gridCol w:w="1602"/>
              <w:gridCol w:w="1941"/>
            </w:tblGrid>
            <w:tr w:rsidR="00C1215B" w:rsidRPr="002E47F6" w:rsidTr="002E47F6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60" w:type="dxa"/>
                  <w:noWrap/>
                  <w:hideMark/>
                </w:tcPr>
                <w:p w:rsidR="002877C9" w:rsidRPr="002E47F6" w:rsidRDefault="002877C9" w:rsidP="002877C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lang w:eastAsia="pt-BR"/>
                    </w:rPr>
                    <w:t> </w:t>
                  </w:r>
                </w:p>
              </w:tc>
              <w:tc>
                <w:tcPr>
                  <w:tcW w:w="1691" w:type="dxa"/>
                  <w:noWrap/>
                  <w:hideMark/>
                </w:tcPr>
                <w:p w:rsidR="002877C9" w:rsidRPr="002E47F6" w:rsidRDefault="002877C9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3º trimestre de 2010</w:t>
                  </w:r>
                </w:p>
              </w:tc>
              <w:tc>
                <w:tcPr>
                  <w:tcW w:w="1602" w:type="dxa"/>
                  <w:noWrap/>
                  <w:hideMark/>
                </w:tcPr>
                <w:p w:rsidR="002877C9" w:rsidRPr="002E47F6" w:rsidRDefault="002877C9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2º trimestre de 2011</w:t>
                  </w:r>
                </w:p>
              </w:tc>
              <w:tc>
                <w:tcPr>
                  <w:tcW w:w="1941" w:type="dxa"/>
                  <w:noWrap/>
                  <w:hideMark/>
                </w:tcPr>
                <w:p w:rsidR="002877C9" w:rsidRPr="002E47F6" w:rsidRDefault="002877C9" w:rsidP="002E47F6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3º trimestre de 2011</w:t>
                  </w:r>
                </w:p>
              </w:tc>
            </w:tr>
            <w:tr w:rsidR="00C1215B" w:rsidRPr="002E47F6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6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60" w:type="dxa"/>
                  <w:hideMark/>
                </w:tcPr>
                <w:p w:rsidR="002877C9" w:rsidRPr="002E47F6" w:rsidRDefault="002877C9" w:rsidP="002877C9">
                  <w:pPr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utuados</w:t>
                  </w:r>
                </w:p>
              </w:tc>
              <w:tc>
                <w:tcPr>
                  <w:tcW w:w="1691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2629</w:t>
                  </w:r>
                </w:p>
              </w:tc>
              <w:tc>
                <w:tcPr>
                  <w:tcW w:w="1602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5859</w:t>
                  </w:r>
                </w:p>
              </w:tc>
              <w:tc>
                <w:tcPr>
                  <w:tcW w:w="1941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7504</w:t>
                  </w:r>
                </w:p>
              </w:tc>
            </w:tr>
            <w:tr w:rsidR="00C1215B" w:rsidRPr="002E47F6" w:rsidTr="002E47F6">
              <w:trPr>
                <w:trHeight w:val="6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60" w:type="dxa"/>
                  <w:hideMark/>
                </w:tcPr>
                <w:p w:rsidR="002877C9" w:rsidRPr="002E47F6" w:rsidRDefault="002877C9" w:rsidP="002877C9">
                  <w:pPr>
                    <w:rPr>
                      <w:rFonts w:ascii="Arial" w:eastAsia="Times New Roman" w:hAnsi="Arial" w:cs="Arial"/>
                      <w:bCs w:val="0"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Cs w:val="0"/>
                      <w:lang w:eastAsia="pt-BR"/>
                    </w:rPr>
                    <w:t>Processos Apreciados</w:t>
                  </w:r>
                </w:p>
              </w:tc>
              <w:tc>
                <w:tcPr>
                  <w:tcW w:w="1691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2728</w:t>
                  </w:r>
                </w:p>
              </w:tc>
              <w:tc>
                <w:tcPr>
                  <w:tcW w:w="1602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1663</w:t>
                  </w:r>
                </w:p>
              </w:tc>
              <w:tc>
                <w:tcPr>
                  <w:tcW w:w="1941" w:type="dxa"/>
                  <w:noWrap/>
                  <w:hideMark/>
                </w:tcPr>
                <w:p w:rsidR="002877C9" w:rsidRPr="002E47F6" w:rsidRDefault="002877C9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2E47F6">
                    <w:rPr>
                      <w:rFonts w:ascii="Arial" w:eastAsia="Times New Roman" w:hAnsi="Arial" w:cs="Arial"/>
                      <w:b/>
                      <w:lang w:eastAsia="pt-BR"/>
                    </w:rPr>
                    <w:t>2092</w:t>
                  </w:r>
                </w:p>
              </w:tc>
            </w:tr>
          </w:tbl>
          <w:p w:rsidR="002877C9" w:rsidRDefault="002877C9" w:rsidP="003B792A">
            <w:pPr>
              <w:rPr>
                <w:rFonts w:ascii="Arial" w:hAnsi="Arial" w:cs="Arial"/>
              </w:rPr>
            </w:pPr>
          </w:p>
        </w:tc>
      </w:tr>
    </w:tbl>
    <w:p w:rsidR="003B792A" w:rsidRDefault="003B792A" w:rsidP="003B792A">
      <w:pPr>
        <w:rPr>
          <w:rFonts w:ascii="Arial" w:hAnsi="Arial" w:cs="Arial"/>
        </w:rPr>
      </w:pPr>
    </w:p>
    <w:p w:rsidR="00B77096" w:rsidRPr="003857CA" w:rsidRDefault="00B77096" w:rsidP="003B792A">
      <w:pPr>
        <w:rPr>
          <w:rFonts w:ascii="Arial" w:hAnsi="Arial" w:cs="Arial"/>
        </w:rPr>
      </w:pPr>
    </w:p>
    <w:p w:rsidR="00EC7BB6" w:rsidRPr="003857CA" w:rsidRDefault="00B51946" w:rsidP="003B792A">
      <w:pPr>
        <w:rPr>
          <w:rFonts w:ascii="Arial" w:hAnsi="Arial" w:cs="Arial"/>
        </w:rPr>
      </w:pPr>
      <w:r>
        <w:rPr>
          <w:noProof/>
          <w:lang w:eastAsia="pt-BR"/>
        </w:rPr>
        <w:drawing>
          <wp:inline distT="0" distB="0" distL="0" distR="0" wp14:anchorId="4DDE8EB0" wp14:editId="6E14E547">
            <wp:extent cx="5438898" cy="6020790"/>
            <wp:effectExtent l="0" t="0" r="9525" b="18415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  <w:bookmarkStart w:id="10" w:name="_GoBack"/>
      <w:bookmarkEnd w:id="10"/>
    </w:p>
    <w:p w:rsidR="003B792A" w:rsidRPr="003857CA" w:rsidRDefault="003B792A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781AC0" w:rsidRPr="003857CA" w:rsidRDefault="00344C36" w:rsidP="0024751D">
      <w:pPr>
        <w:pStyle w:val="Ttulo2"/>
        <w:rPr>
          <w:rFonts w:ascii="Arial" w:hAnsi="Arial" w:cs="Arial"/>
          <w:sz w:val="24"/>
          <w:szCs w:val="24"/>
        </w:rPr>
      </w:pPr>
      <w:bookmarkStart w:id="11" w:name="_Toc305740897"/>
      <w:r>
        <w:rPr>
          <w:rFonts w:ascii="Arial" w:hAnsi="Arial" w:cs="Arial"/>
          <w:sz w:val="24"/>
          <w:szCs w:val="24"/>
        </w:rPr>
        <w:lastRenderedPageBreak/>
        <w:t>2.6</w:t>
      </w:r>
      <w:r w:rsidR="00CD47DC" w:rsidRPr="003857CA">
        <w:rPr>
          <w:rFonts w:ascii="Arial" w:hAnsi="Arial" w:cs="Arial"/>
          <w:sz w:val="24"/>
          <w:szCs w:val="24"/>
        </w:rPr>
        <w:t xml:space="preserve"> </w:t>
      </w:r>
      <w:r w:rsidR="0024751D" w:rsidRPr="003857CA">
        <w:rPr>
          <w:rFonts w:ascii="Arial" w:hAnsi="Arial" w:cs="Arial"/>
          <w:sz w:val="24"/>
          <w:szCs w:val="24"/>
        </w:rPr>
        <w:t>Execuções</w:t>
      </w:r>
      <w:bookmarkEnd w:id="11"/>
    </w:p>
    <w:p w:rsidR="003B792A" w:rsidRPr="003857CA" w:rsidRDefault="003B792A" w:rsidP="003B792A">
      <w:pPr>
        <w:rPr>
          <w:rFonts w:ascii="Arial" w:hAnsi="Arial" w:cs="Arial"/>
        </w:rPr>
      </w:pPr>
    </w:p>
    <w:tbl>
      <w:tblPr>
        <w:tblStyle w:val="Tabelacomgrade"/>
        <w:tblW w:w="90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81"/>
      </w:tblGrid>
      <w:tr w:rsidR="007C6AB3" w:rsidTr="00277639">
        <w:trPr>
          <w:trHeight w:val="8985"/>
        </w:trPr>
        <w:tc>
          <w:tcPr>
            <w:tcW w:w="9081" w:type="dxa"/>
          </w:tcPr>
          <w:tbl>
            <w:tblPr>
              <w:tblStyle w:val="GradeMdia3-nfase1"/>
              <w:tblW w:w="8829" w:type="dxa"/>
              <w:tblInd w:w="3" w:type="dxa"/>
              <w:tblLook w:val="04A0" w:firstRow="1" w:lastRow="0" w:firstColumn="1" w:lastColumn="0" w:noHBand="0" w:noVBand="1"/>
            </w:tblPr>
            <w:tblGrid>
              <w:gridCol w:w="2827"/>
              <w:gridCol w:w="1968"/>
              <w:gridCol w:w="2359"/>
              <w:gridCol w:w="1675"/>
            </w:tblGrid>
            <w:tr w:rsidR="007C6AB3" w:rsidRPr="007C6AB3" w:rsidTr="007C6AB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DETERMINAÇÕE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 xml:space="preserve">3° Trimestre </w:t>
                  </w:r>
                  <w:r>
                    <w:rPr>
                      <w:rFonts w:ascii="Arial" w:eastAsia="Times New Roman" w:hAnsi="Arial" w:cs="Arial"/>
                      <w:lang w:eastAsia="pt-BR"/>
                    </w:rPr>
                    <w:t xml:space="preserve">de 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2010</w:t>
                  </w:r>
                </w:p>
              </w:tc>
              <w:tc>
                <w:tcPr>
                  <w:tcW w:w="2359" w:type="dxa"/>
                  <w:hideMark/>
                </w:tcPr>
                <w:p w:rsidR="007C6AB3" w:rsidRPr="007C6AB3" w:rsidRDefault="007C6AB3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 xml:space="preserve">2° Trimestre de 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2011</w:t>
                  </w:r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 xml:space="preserve">3° Trimestre </w:t>
                  </w:r>
                  <w:r>
                    <w:rPr>
                      <w:rFonts w:ascii="Arial" w:eastAsia="Times New Roman" w:hAnsi="Arial" w:cs="Arial"/>
                      <w:lang w:eastAsia="pt-BR"/>
                    </w:rPr>
                    <w:t xml:space="preserve">de 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2011</w:t>
                  </w:r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A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bertura de sindicância administrativa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A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bertura de tomada de contas especiai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A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dequação da legislação Municipal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A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presentação de documentos faltante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Apresentação de esclarecimentos e justificativa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C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omprovação de quitação de débito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CONTROLE INTERNO - Comprovação de legalidade da nomeação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C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orreta destinação de bem público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Cumprimento de legislação expressa no Acordão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Desobediência à Lei 12.398/98 (PARANAPREVIDÊNCIA)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LEI 8666/93 - Adequação do Edital à norma legal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Realização de Concurso Público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gularização de admissõe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 xml:space="preserve">egularização de débitos </w:t>
                  </w:r>
                  <w:proofErr w:type="spellStart"/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previdênciários</w:t>
                  </w:r>
                  <w:proofErr w:type="spellEnd"/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vogação de ato de admissão de pessoal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0</w:t>
                  </w:r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4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vogação de ato de aposentadoria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vogação de ato de concessão de pensão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vogação de ato de revisão de provento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7C6AB3" w:rsidRPr="007C6AB3" w:rsidTr="007C6AB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>
                    <w:rPr>
                      <w:rFonts w:ascii="Arial" w:eastAsia="Times New Roman" w:hAnsi="Arial" w:cs="Arial"/>
                      <w:lang w:eastAsia="pt-BR"/>
                    </w:rPr>
                    <w:t>R</w:t>
                  </w: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evogação de outros atos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</w:pPr>
                  <w:proofErr w:type="gramStart"/>
                  <w:r w:rsidRPr="007C6AB3">
                    <w:rPr>
                      <w:rFonts w:ascii="Arial" w:eastAsia="Times New Roman" w:hAnsi="Arial" w:cs="Arial"/>
                      <w:b/>
                      <w:color w:val="00000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7C6AB3" w:rsidRPr="007C6AB3" w:rsidTr="007C6AB3">
              <w:trPr>
                <w:trHeight w:val="317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827" w:type="dxa"/>
                  <w:noWrap/>
                  <w:hideMark/>
                </w:tcPr>
                <w:p w:rsidR="007C6AB3" w:rsidRPr="007C6AB3" w:rsidRDefault="007C6AB3" w:rsidP="007C6AB3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lang w:eastAsia="pt-BR"/>
                    </w:rPr>
                    <w:t>Total Geral</w:t>
                  </w:r>
                </w:p>
              </w:tc>
              <w:tc>
                <w:tcPr>
                  <w:tcW w:w="1968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21</w:t>
                  </w:r>
                </w:p>
              </w:tc>
              <w:tc>
                <w:tcPr>
                  <w:tcW w:w="2359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28</w:t>
                  </w:r>
                </w:p>
              </w:tc>
              <w:tc>
                <w:tcPr>
                  <w:tcW w:w="1675" w:type="dxa"/>
                  <w:noWrap/>
                  <w:hideMark/>
                </w:tcPr>
                <w:p w:rsidR="007C6AB3" w:rsidRPr="007C6AB3" w:rsidRDefault="007C6AB3" w:rsidP="007C6AB3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7C6AB3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27</w:t>
                  </w:r>
                </w:p>
              </w:tc>
            </w:tr>
          </w:tbl>
          <w:p w:rsidR="007C6AB3" w:rsidRDefault="007C6AB3" w:rsidP="003B792A">
            <w:pPr>
              <w:rPr>
                <w:rFonts w:ascii="Arial" w:hAnsi="Arial" w:cs="Arial"/>
              </w:rPr>
            </w:pP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p w:rsidR="00AE63BB" w:rsidRPr="003857CA" w:rsidRDefault="00AE63BB" w:rsidP="00AE63BB">
      <w:pPr>
        <w:rPr>
          <w:rFonts w:ascii="Arial" w:hAnsi="Arial" w:cs="Arial"/>
        </w:rPr>
      </w:pPr>
      <w:r w:rsidRPr="003857CA">
        <w:rPr>
          <w:rFonts w:ascii="Arial" w:hAnsi="Arial" w:cs="Arial"/>
        </w:rPr>
        <w:br w:type="page"/>
      </w:r>
    </w:p>
    <w:p w:rsidR="00EA671D" w:rsidRPr="0060751C" w:rsidRDefault="00344C36" w:rsidP="0060751C">
      <w:pPr>
        <w:pStyle w:val="Ttulo3"/>
        <w:rPr>
          <w:rFonts w:ascii="Arial" w:hAnsi="Arial" w:cs="Arial"/>
          <w:color w:val="auto"/>
        </w:rPr>
      </w:pPr>
      <w:bookmarkStart w:id="12" w:name="_Toc305740898"/>
      <w:r>
        <w:rPr>
          <w:rFonts w:ascii="Arial" w:hAnsi="Arial" w:cs="Arial"/>
          <w:color w:val="auto"/>
        </w:rPr>
        <w:lastRenderedPageBreak/>
        <w:t>2.6</w:t>
      </w:r>
      <w:r w:rsidR="00983878">
        <w:rPr>
          <w:rFonts w:ascii="Arial" w:hAnsi="Arial" w:cs="Arial"/>
          <w:color w:val="auto"/>
        </w:rPr>
        <w:t xml:space="preserve">.1 </w:t>
      </w:r>
      <w:r>
        <w:rPr>
          <w:rFonts w:ascii="Arial" w:hAnsi="Arial" w:cs="Arial"/>
          <w:color w:val="auto"/>
        </w:rPr>
        <w:t>R</w:t>
      </w:r>
      <w:r w:rsidRPr="0060751C">
        <w:rPr>
          <w:rFonts w:ascii="Arial" w:hAnsi="Arial" w:cs="Arial"/>
          <w:color w:val="auto"/>
        </w:rPr>
        <w:t>essalvas registradas</w:t>
      </w:r>
      <w:bookmarkEnd w:id="12"/>
    </w:p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04"/>
      </w:tblGrid>
      <w:tr w:rsidR="00930814" w:rsidTr="00B95718">
        <w:trPr>
          <w:trHeight w:val="1185"/>
        </w:trPr>
        <w:tc>
          <w:tcPr>
            <w:tcW w:w="8704" w:type="dxa"/>
          </w:tcPr>
          <w:tbl>
            <w:tblPr>
              <w:tblStyle w:val="ListaMdia1-nfase1"/>
              <w:tblW w:w="4021" w:type="dxa"/>
              <w:jc w:val="center"/>
              <w:tblLook w:val="04A0" w:firstRow="1" w:lastRow="0" w:firstColumn="1" w:lastColumn="0" w:noHBand="0" w:noVBand="1"/>
            </w:tblPr>
            <w:tblGrid>
              <w:gridCol w:w="2726"/>
              <w:gridCol w:w="1295"/>
            </w:tblGrid>
            <w:tr w:rsidR="00930814" w:rsidRPr="00930814" w:rsidTr="00930814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77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26" w:type="dxa"/>
                  <w:noWrap/>
                  <w:hideMark/>
                </w:tcPr>
                <w:p w:rsidR="00930814" w:rsidRPr="00930814" w:rsidRDefault="00930814" w:rsidP="00930814">
                  <w:pPr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  <w:t>3°</w:t>
                  </w:r>
                  <w:r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  <w:t xml:space="preserve"> </w:t>
                  </w:r>
                  <w:r w:rsidRPr="00930814"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  <w:t>Trimestre de 2010</w:t>
                  </w:r>
                </w:p>
              </w:tc>
              <w:tc>
                <w:tcPr>
                  <w:tcW w:w="1295" w:type="dxa"/>
                  <w:noWrap/>
                  <w:hideMark/>
                </w:tcPr>
                <w:p w:rsidR="00930814" w:rsidRPr="00930814" w:rsidRDefault="00930814" w:rsidP="00930814">
                  <w:pPr>
                    <w:jc w:val="righ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  <w:t>326</w:t>
                  </w:r>
                </w:p>
              </w:tc>
            </w:tr>
            <w:tr w:rsidR="00930814" w:rsidRPr="00930814" w:rsidTr="00930814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77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26" w:type="dxa"/>
                  <w:noWrap/>
                  <w:hideMark/>
                </w:tcPr>
                <w:p w:rsidR="00930814" w:rsidRPr="00930814" w:rsidRDefault="00930814" w:rsidP="00930814">
                  <w:pPr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  <w:t>2° Trimestre de 2011</w:t>
                  </w:r>
                </w:p>
              </w:tc>
              <w:tc>
                <w:tcPr>
                  <w:tcW w:w="1295" w:type="dxa"/>
                  <w:noWrap/>
                  <w:hideMark/>
                </w:tcPr>
                <w:p w:rsidR="00930814" w:rsidRPr="00930814" w:rsidRDefault="00930814" w:rsidP="00930814">
                  <w:pPr>
                    <w:jc w:val="righ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  <w:t>260</w:t>
                  </w:r>
                </w:p>
              </w:tc>
            </w:tr>
            <w:tr w:rsidR="00930814" w:rsidRPr="00930814" w:rsidTr="00930814">
              <w:trPr>
                <w:trHeight w:val="377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26" w:type="dxa"/>
                  <w:noWrap/>
                  <w:hideMark/>
                </w:tcPr>
                <w:p w:rsidR="00930814" w:rsidRPr="00930814" w:rsidRDefault="00930814" w:rsidP="00930814">
                  <w:pPr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color w:val="365F91" w:themeColor="accent1" w:themeShade="BF"/>
                      <w:lang w:eastAsia="pt-BR"/>
                    </w:rPr>
                    <w:t>3° Trimestre de 2011</w:t>
                  </w:r>
                </w:p>
              </w:tc>
              <w:tc>
                <w:tcPr>
                  <w:tcW w:w="1295" w:type="dxa"/>
                  <w:noWrap/>
                  <w:hideMark/>
                </w:tcPr>
                <w:p w:rsidR="00930814" w:rsidRPr="00930814" w:rsidRDefault="00930814" w:rsidP="00930814">
                  <w:pPr>
                    <w:jc w:val="right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</w:pPr>
                  <w:r w:rsidRPr="00930814">
                    <w:rPr>
                      <w:rFonts w:ascii="Arial" w:eastAsia="Times New Roman" w:hAnsi="Arial" w:cs="Arial"/>
                      <w:b/>
                      <w:color w:val="365F91" w:themeColor="accent1" w:themeShade="BF"/>
                      <w:lang w:eastAsia="pt-BR"/>
                    </w:rPr>
                    <w:t>234</w:t>
                  </w:r>
                </w:p>
              </w:tc>
            </w:tr>
          </w:tbl>
          <w:p w:rsidR="00930814" w:rsidRDefault="00930814" w:rsidP="003B792A">
            <w:pPr>
              <w:rPr>
                <w:rFonts w:ascii="Arial" w:hAnsi="Arial" w:cs="Arial"/>
              </w:rPr>
            </w:pP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Tabelacomgrade"/>
        <w:tblW w:w="94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07"/>
      </w:tblGrid>
      <w:tr w:rsidR="00BB77B9" w:rsidTr="00E452CC">
        <w:trPr>
          <w:trHeight w:val="4215"/>
        </w:trPr>
        <w:tc>
          <w:tcPr>
            <w:tcW w:w="9443" w:type="dxa"/>
          </w:tcPr>
          <w:tbl>
            <w:tblPr>
              <w:tblStyle w:val="GradeMdia3-nfase1"/>
              <w:tblW w:w="9764" w:type="dxa"/>
              <w:tblInd w:w="7" w:type="dxa"/>
              <w:tblLook w:val="04A0" w:firstRow="1" w:lastRow="0" w:firstColumn="1" w:lastColumn="0" w:noHBand="0" w:noVBand="1"/>
            </w:tblPr>
            <w:tblGrid>
              <w:gridCol w:w="2355"/>
              <w:gridCol w:w="2481"/>
              <w:gridCol w:w="2481"/>
              <w:gridCol w:w="2447"/>
            </w:tblGrid>
            <w:tr w:rsidR="00BB77B9" w:rsidRPr="00BB77B9" w:rsidTr="00BB77B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IRREGULARIDADES REGISTRADAS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3° Trimestre de 2010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2° Trimestre de 2011</w:t>
                  </w:r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3° Trimestre de 2011</w:t>
                  </w:r>
                </w:p>
              </w:tc>
            </w:tr>
            <w:tr w:rsidR="00BB77B9" w:rsidRPr="00BB77B9" w:rsidTr="00BB77B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dano</w:t>
                  </w:r>
                  <w:proofErr w:type="gramEnd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 xml:space="preserve"> ao erário, decorrente de ato de gestão ilegítimo ou antieconômico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>
                    <w:rPr>
                      <w:rFonts w:ascii="Arial" w:eastAsia="Times New Roman" w:hAnsi="Arial" w:cs="Arial"/>
                      <w:b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BB77B9" w:rsidRPr="00BB77B9" w:rsidTr="00BB77B9">
              <w:trPr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desfalque</w:t>
                  </w:r>
                  <w:proofErr w:type="gramEnd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 xml:space="preserve"> ou desvio de dinheiro, bens ou valores públicos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BB77B9" w:rsidRPr="00BB77B9" w:rsidTr="00BB77B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infração</w:t>
                  </w:r>
                  <w:proofErr w:type="gramEnd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 xml:space="preserve"> à norma legal ou regulamentar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36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39</w:t>
                  </w:r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27</w:t>
                  </w:r>
                </w:p>
              </w:tc>
            </w:tr>
            <w:tr w:rsidR="00BB77B9" w:rsidRPr="00BB77B9" w:rsidTr="00BB77B9">
              <w:trPr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omissão</w:t>
                  </w:r>
                  <w:proofErr w:type="gramEnd"/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 xml:space="preserve"> no dever de prestar contas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lang w:eastAsia="pt-BR"/>
                    </w:rPr>
                  </w:pPr>
                  <w:proofErr w:type="gramStart"/>
                  <w:r w:rsidRPr="00BB77B9">
                    <w:rPr>
                      <w:rFonts w:ascii="Arial" w:eastAsia="Times New Roman" w:hAnsi="Arial" w:cs="Arial"/>
                      <w:b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BB77B9" w:rsidRPr="00BB77B9" w:rsidTr="00BB77B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494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355" w:type="dxa"/>
                  <w:noWrap/>
                  <w:hideMark/>
                </w:tcPr>
                <w:p w:rsidR="00BB77B9" w:rsidRPr="00BB77B9" w:rsidRDefault="00BB77B9" w:rsidP="00BB77B9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lang w:eastAsia="pt-BR"/>
                    </w:rPr>
                    <w:t>Total Geral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39</w:t>
                  </w:r>
                </w:p>
              </w:tc>
              <w:tc>
                <w:tcPr>
                  <w:tcW w:w="2481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48</w:t>
                  </w:r>
                </w:p>
              </w:tc>
              <w:tc>
                <w:tcPr>
                  <w:tcW w:w="2447" w:type="dxa"/>
                  <w:noWrap/>
                  <w:hideMark/>
                </w:tcPr>
                <w:p w:rsidR="00BB77B9" w:rsidRPr="00BB77B9" w:rsidRDefault="00BB77B9" w:rsidP="00BB77B9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</w:pPr>
                  <w:r w:rsidRPr="00BB77B9">
                    <w:rPr>
                      <w:rFonts w:ascii="Arial" w:eastAsia="Times New Roman" w:hAnsi="Arial" w:cs="Arial"/>
                      <w:b/>
                      <w:bCs/>
                      <w:lang w:eastAsia="pt-BR"/>
                    </w:rPr>
                    <w:t>27</w:t>
                  </w:r>
                </w:p>
              </w:tc>
            </w:tr>
          </w:tbl>
          <w:p w:rsidR="00BB77B9" w:rsidRDefault="00BB77B9" w:rsidP="003B792A">
            <w:pPr>
              <w:rPr>
                <w:rFonts w:ascii="Arial" w:hAnsi="Arial" w:cs="Arial"/>
              </w:rPr>
            </w:pPr>
          </w:p>
        </w:tc>
      </w:tr>
    </w:tbl>
    <w:p w:rsidR="00AE63BB" w:rsidRPr="003857CA" w:rsidRDefault="00AE63BB" w:rsidP="003B792A">
      <w:pPr>
        <w:rPr>
          <w:rFonts w:ascii="Arial" w:hAnsi="Arial" w:cs="Arial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5F3267" w:rsidTr="00AD65A4">
        <w:tc>
          <w:tcPr>
            <w:tcW w:w="8644" w:type="dxa"/>
          </w:tcPr>
          <w:tbl>
            <w:tblPr>
              <w:tblStyle w:val="GradeMdia3-nfase1"/>
              <w:tblW w:w="8833" w:type="dxa"/>
              <w:jc w:val="center"/>
              <w:tblLook w:val="04A0" w:firstRow="1" w:lastRow="0" w:firstColumn="1" w:lastColumn="0" w:noHBand="0" w:noVBand="1"/>
            </w:tblPr>
            <w:tblGrid>
              <w:gridCol w:w="2629"/>
              <w:gridCol w:w="1941"/>
              <w:gridCol w:w="1941"/>
              <w:gridCol w:w="1973"/>
            </w:tblGrid>
            <w:tr w:rsidR="005F3267" w:rsidRPr="005F3267" w:rsidTr="005F3267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 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3º Trimestre de 2010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2º Trimestre de 2011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3º Trimestre de 2011</w:t>
                  </w:r>
                </w:p>
              </w:tc>
            </w:tr>
            <w:tr w:rsidR="005F3267" w:rsidRPr="005F3267" w:rsidTr="005F326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ESTADUAL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796.247,03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680.555,69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355.420,15</w:t>
                  </w:r>
                </w:p>
              </w:tc>
            </w:tr>
            <w:tr w:rsidR="005F3267" w:rsidRPr="005F3267" w:rsidTr="005F3267">
              <w:trPr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Multa Administrativa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45.563,30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68.622,06</w:t>
                  </w:r>
                </w:p>
              </w:tc>
              <w:tc>
                <w:tcPr>
                  <w:tcW w:w="2053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57.185,48</w:t>
                  </w:r>
                </w:p>
              </w:tc>
            </w:tr>
            <w:tr w:rsidR="005F3267" w:rsidRPr="005F3267" w:rsidTr="005F326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Multa por Infração Fiscal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35.020,96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0,00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8.705,20</w:t>
                  </w:r>
                </w:p>
              </w:tc>
            </w:tr>
            <w:tr w:rsidR="005F3267" w:rsidRPr="005F3267" w:rsidTr="005F3267">
              <w:trPr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Multa Proporcional ao Dano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0,00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0,00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0,00</w:t>
                  </w:r>
                </w:p>
              </w:tc>
            </w:tr>
            <w:tr w:rsidR="005F3267" w:rsidRPr="005F3267" w:rsidTr="005F326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Restituição de Valores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715.662,77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611.933,63</w:t>
                  </w:r>
                </w:p>
              </w:tc>
              <w:tc>
                <w:tcPr>
                  <w:tcW w:w="2053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289.529,47</w:t>
                  </w:r>
                </w:p>
              </w:tc>
            </w:tr>
            <w:tr w:rsidR="005F3267" w:rsidRPr="005F3267" w:rsidTr="005F3267">
              <w:trPr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MUNICIPAL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1.605.730,10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1.526.759,75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b/>
                      <w:bCs/>
                      <w:color w:val="000000"/>
                      <w:lang w:eastAsia="pt-BR"/>
                    </w:rPr>
                    <w:t>747.384,01</w:t>
                  </w:r>
                </w:p>
              </w:tc>
            </w:tr>
            <w:tr w:rsidR="005F3267" w:rsidRPr="005F3267" w:rsidTr="005F326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Restituição de Valores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1.605.730,10</w:t>
                  </w:r>
                </w:p>
              </w:tc>
              <w:tc>
                <w:tcPr>
                  <w:tcW w:w="2020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1.526.759,75</w:t>
                  </w:r>
                </w:p>
              </w:tc>
              <w:tc>
                <w:tcPr>
                  <w:tcW w:w="2053" w:type="dxa"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747.384,01</w:t>
                  </w:r>
                </w:p>
              </w:tc>
            </w:tr>
            <w:tr w:rsidR="005F3267" w:rsidRPr="005F3267" w:rsidTr="005F3267">
              <w:trPr>
                <w:trHeight w:val="30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740" w:type="dxa"/>
                  <w:noWrap/>
                  <w:hideMark/>
                </w:tcPr>
                <w:p w:rsidR="005F3267" w:rsidRPr="005F3267" w:rsidRDefault="005F3267" w:rsidP="005F3267">
                  <w:pPr>
                    <w:rPr>
                      <w:rFonts w:ascii="Arial" w:eastAsia="Times New Roman" w:hAnsi="Arial" w:cs="Arial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lang w:eastAsia="pt-BR"/>
                    </w:rPr>
                    <w:t>Total Geral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2.401.977,13</w:t>
                  </w:r>
                </w:p>
              </w:tc>
              <w:tc>
                <w:tcPr>
                  <w:tcW w:w="2020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2.207.315,44</w:t>
                  </w:r>
                </w:p>
              </w:tc>
              <w:tc>
                <w:tcPr>
                  <w:tcW w:w="2053" w:type="dxa"/>
                  <w:noWrap/>
                  <w:hideMark/>
                </w:tcPr>
                <w:p w:rsidR="005F3267" w:rsidRPr="005F3267" w:rsidRDefault="005F3267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</w:pPr>
                  <w:r w:rsidRPr="005F3267">
                    <w:rPr>
                      <w:rFonts w:ascii="Arial" w:eastAsia="Times New Roman" w:hAnsi="Arial" w:cs="Arial"/>
                      <w:color w:val="000000"/>
                      <w:lang w:eastAsia="pt-BR"/>
                    </w:rPr>
                    <w:t>1.102.804,16</w:t>
                  </w:r>
                </w:p>
              </w:tc>
            </w:tr>
          </w:tbl>
          <w:p w:rsidR="005F3267" w:rsidRDefault="005F3267" w:rsidP="003B792A">
            <w:pPr>
              <w:rPr>
                <w:rFonts w:ascii="Arial" w:hAnsi="Arial" w:cs="Arial"/>
              </w:rPr>
            </w:pPr>
          </w:p>
        </w:tc>
      </w:tr>
    </w:tbl>
    <w:p w:rsidR="003B792A" w:rsidRPr="003857CA" w:rsidRDefault="005F3267" w:rsidP="003B792A">
      <w:pPr>
        <w:rPr>
          <w:rFonts w:ascii="Arial" w:hAnsi="Arial" w:cs="Arial"/>
        </w:rPr>
      </w:pPr>
      <w:r>
        <w:rPr>
          <w:rFonts w:ascii="Arial" w:hAnsi="Arial" w:cs="Arial"/>
        </w:rPr>
        <w:t>Em reais (R$)</w:t>
      </w:r>
    </w:p>
    <w:p w:rsidR="007C55F9" w:rsidRPr="003857CA" w:rsidRDefault="007C55F9">
      <w:pPr>
        <w:rPr>
          <w:rFonts w:ascii="Arial" w:eastAsiaTheme="majorEastAsia" w:hAnsi="Arial" w:cs="Arial"/>
          <w:b/>
          <w:bCs/>
          <w:color w:val="365F91" w:themeColor="accent1" w:themeShade="BF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br w:type="page"/>
      </w:r>
    </w:p>
    <w:p w:rsidR="00041106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13" w:name="_Toc305740899"/>
      <w:r w:rsidRPr="003857CA">
        <w:rPr>
          <w:rFonts w:ascii="Arial" w:hAnsi="Arial" w:cs="Arial"/>
          <w:sz w:val="24"/>
          <w:szCs w:val="24"/>
        </w:rPr>
        <w:lastRenderedPageBreak/>
        <w:t>3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9E478A" w:rsidRPr="003857CA">
        <w:rPr>
          <w:rFonts w:ascii="Arial" w:hAnsi="Arial" w:cs="Arial"/>
          <w:sz w:val="24"/>
          <w:szCs w:val="24"/>
        </w:rPr>
        <w:t>ATIVIDADES DO MINISTÉRIO PÚBLICO JUNTO AO TRIBUNAL DE CONTAS</w:t>
      </w:r>
      <w:bookmarkEnd w:id="13"/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9350BA" w:rsidTr="001A2286">
        <w:tc>
          <w:tcPr>
            <w:tcW w:w="8644" w:type="dxa"/>
          </w:tcPr>
          <w:tbl>
            <w:tblPr>
              <w:tblStyle w:val="GradeMdia3-nfase1"/>
              <w:tblW w:w="18180" w:type="dxa"/>
              <w:tblLook w:val="04A0" w:firstRow="1" w:lastRow="0" w:firstColumn="1" w:lastColumn="0" w:noHBand="0" w:noVBand="1"/>
            </w:tblPr>
            <w:tblGrid>
              <w:gridCol w:w="2577"/>
              <w:gridCol w:w="1969"/>
              <w:gridCol w:w="1969"/>
              <w:gridCol w:w="1969"/>
            </w:tblGrid>
            <w:tr w:rsidR="002E47F6" w:rsidRPr="00FC7B72" w:rsidTr="002E47F6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  <w:t>Assunto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  <w:t>Pareceres emitidos no 3º trimestre de 2010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  <w:t>Pareceres emitidos no 2º trimestre de 201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  <w:t>Pareceres emitidos no 3º trimestre de 2011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ADMISSÃO DE PESSOAL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6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35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70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ALERTA 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ALIENAÇÃO DE MATERIAIS PERMANENTES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APOSENTADORIA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074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83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961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ATOS DE CONTRATAÇÃO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5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5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CERTIDÃO LIBERATÓRIA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6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6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82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COMPROVAÇÃO DE AUXÍLIO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CONSULTA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8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0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CONTRATO/ADITIVO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0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3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CONVÊNIO E CONGÊNERES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7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DENÚNCIA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1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EMBARGOS DE DECLARAÇÃO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EXECUÇÃO ORÇAMENTÁRIA FINANCEIRA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HOMOLOGAÇÃO DE ICMS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IMPUGNAÇÃO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IMPUGNAÇÃO DE DESPESAS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INSPEÇÃO EXTERNA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EDIDO DE RESCISÃO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4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9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2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ENSÃO 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1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0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48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JULGADO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ANUAL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44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DE TRANSFERÊNCIA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5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68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60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DO GOVERNADOR DO ESTADO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DO PREFEITO MUNICIPAL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ESTADUAL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8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2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ESTAÇÃO DE CONTAS MUNICIPAL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42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485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63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OCESSO DE </w:t>
                  </w: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lastRenderedPageBreak/>
                    <w:t xml:space="preserve">MEMBRO DO TRIBUNAL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lastRenderedPageBreak/>
                    <w:t>1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3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lastRenderedPageBreak/>
                    <w:t xml:space="preserve">PROCESSO DE SERVIDORES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5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4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8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PROJETO DE RESOLUÇÃO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CURSO ADMINISTRATIVO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CURSO DE AGRAVO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CURSO DE REVISÃO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0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9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CURSO DE REVISTA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70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8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41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FORMA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GISTRO DE PORTARIA DE APOSENTADORIA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LATÓRIO DE AUDITORIA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7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LATÓRIO DE INSPEÇÃO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5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1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9</w:t>
                  </w:r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LATÓRIO DE MONITORAMENTO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PRESENTAÇÃO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6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PRESENTAÇÃO DA LEI Nº 8666/93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7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PRESENTAÇÃO DO OUVIDOR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QUERIMENTO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QUERIMENTO EXTERNO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SERVA         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45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7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REVISÃO DE PROVENTOS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6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2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9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TOMADA DE CONTAS         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3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TOMADA DE CONTAS ESPECIAL 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TOMADA DE CONTAS EXTRAORDINÁRIA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8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3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5</w:t>
                  </w:r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TOMADA DE CONTAS ORDINÁRIA     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2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6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2</w:t>
                  </w:r>
                  <w:proofErr w:type="gramEnd"/>
                </w:p>
              </w:tc>
            </w:tr>
            <w:tr w:rsidR="002E47F6" w:rsidRPr="00FC7B72" w:rsidTr="002E47F6">
              <w:trPr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 xml:space="preserve">UNIFORMIZAÇÃO DE JURISPRUDÊNCIA                   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1</w:t>
                  </w:r>
                  <w:proofErr w:type="gramEnd"/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</w:pPr>
                  <w:proofErr w:type="gramStart"/>
                  <w:r w:rsidRPr="00FC7B72">
                    <w:rPr>
                      <w:rFonts w:ascii="Arial" w:eastAsia="Times New Roman" w:hAnsi="Arial" w:cs="Arial"/>
                      <w:sz w:val="20"/>
                      <w:szCs w:val="20"/>
                      <w:lang w:eastAsia="pt-BR"/>
                    </w:rPr>
                    <w:t>0</w:t>
                  </w:r>
                  <w:proofErr w:type="gramEnd"/>
                </w:p>
              </w:tc>
            </w:tr>
            <w:tr w:rsidR="002E47F6" w:rsidRPr="00FC7B72" w:rsidTr="002E47F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30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5580" w:type="dxa"/>
                  <w:noWrap/>
                  <w:hideMark/>
                </w:tcPr>
                <w:p w:rsidR="009350BA" w:rsidRPr="00FC7B72" w:rsidRDefault="009350BA" w:rsidP="009350BA">
                  <w:pPr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Cs w:val="0"/>
                      <w:sz w:val="20"/>
                      <w:szCs w:val="20"/>
                      <w:lang w:eastAsia="pt-BR"/>
                    </w:rPr>
                    <w:t>Total Geral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  <w:t>2956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  <w:t>2370</w:t>
                  </w:r>
                </w:p>
              </w:tc>
              <w:tc>
                <w:tcPr>
                  <w:tcW w:w="4200" w:type="dxa"/>
                  <w:noWrap/>
                  <w:hideMark/>
                </w:tcPr>
                <w:p w:rsidR="009350BA" w:rsidRPr="00FC7B72" w:rsidRDefault="009350BA" w:rsidP="00C43708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</w:pPr>
                  <w:r w:rsidRPr="00FC7B72">
                    <w:rPr>
                      <w:rFonts w:ascii="Arial" w:eastAsia="Times New Roman" w:hAnsi="Arial" w:cs="Arial"/>
                      <w:b/>
                      <w:bCs/>
                      <w:sz w:val="20"/>
                      <w:szCs w:val="20"/>
                      <w:lang w:eastAsia="pt-BR"/>
                    </w:rPr>
                    <w:t>2682</w:t>
                  </w:r>
                </w:p>
              </w:tc>
            </w:tr>
          </w:tbl>
          <w:p w:rsidR="009350BA" w:rsidRDefault="009350BA" w:rsidP="00955F0F">
            <w:pPr>
              <w:rPr>
                <w:rFonts w:ascii="Arial" w:hAnsi="Arial" w:cs="Arial"/>
              </w:rPr>
            </w:pPr>
          </w:p>
        </w:tc>
      </w:tr>
    </w:tbl>
    <w:p w:rsidR="002B28FE" w:rsidRPr="003857CA" w:rsidRDefault="002B28FE" w:rsidP="00955F0F">
      <w:pPr>
        <w:rPr>
          <w:rFonts w:ascii="Arial" w:hAnsi="Arial" w:cs="Arial"/>
        </w:rPr>
      </w:pPr>
    </w:p>
    <w:p w:rsidR="00181C5B" w:rsidRPr="003857CA" w:rsidRDefault="007B03FF" w:rsidP="00DF48C0">
      <w:pPr>
        <w:pStyle w:val="Ttulo2"/>
        <w:rPr>
          <w:rFonts w:ascii="Arial" w:hAnsi="Arial" w:cs="Arial"/>
          <w:sz w:val="24"/>
          <w:szCs w:val="24"/>
        </w:rPr>
      </w:pPr>
      <w:bookmarkStart w:id="14" w:name="_Toc305740900"/>
      <w:proofErr w:type="gramStart"/>
      <w:r>
        <w:rPr>
          <w:rFonts w:ascii="Arial" w:hAnsi="Arial" w:cs="Arial"/>
          <w:sz w:val="24"/>
          <w:szCs w:val="24"/>
        </w:rPr>
        <w:t xml:space="preserve">3.1 </w:t>
      </w:r>
      <w:r w:rsidR="00181C5B" w:rsidRPr="003857CA">
        <w:rPr>
          <w:rFonts w:ascii="Arial" w:hAnsi="Arial" w:cs="Arial"/>
          <w:sz w:val="24"/>
          <w:szCs w:val="24"/>
        </w:rPr>
        <w:t>Movimentação</w:t>
      </w:r>
      <w:proofErr w:type="gramEnd"/>
      <w:r w:rsidR="00181C5B" w:rsidRPr="003857CA">
        <w:rPr>
          <w:rFonts w:ascii="Arial" w:hAnsi="Arial" w:cs="Arial"/>
          <w:sz w:val="24"/>
          <w:szCs w:val="24"/>
        </w:rPr>
        <w:t xml:space="preserve"> de Processos (entrada, saída</w:t>
      </w:r>
      <w:r w:rsidR="004833FD" w:rsidRPr="003857CA">
        <w:rPr>
          <w:rFonts w:ascii="Arial" w:hAnsi="Arial" w:cs="Arial"/>
          <w:sz w:val="24"/>
          <w:szCs w:val="24"/>
        </w:rPr>
        <w:t>, em poder</w:t>
      </w:r>
      <w:r w:rsidR="00181C5B" w:rsidRPr="003857CA">
        <w:rPr>
          <w:rFonts w:ascii="Arial" w:hAnsi="Arial" w:cs="Arial"/>
          <w:sz w:val="24"/>
          <w:szCs w:val="24"/>
        </w:rPr>
        <w:t>)</w:t>
      </w:r>
      <w:bookmarkEnd w:id="14"/>
      <w:r w:rsidR="00181C5B" w:rsidRPr="003857CA">
        <w:rPr>
          <w:rFonts w:ascii="Arial" w:hAnsi="Arial" w:cs="Arial"/>
          <w:sz w:val="24"/>
          <w:szCs w:val="24"/>
        </w:rPr>
        <w:t xml:space="preserve"> </w:t>
      </w:r>
    </w:p>
    <w:p w:rsidR="004833FD" w:rsidRPr="003857CA" w:rsidRDefault="004833FD" w:rsidP="004833FD">
      <w:pPr>
        <w:rPr>
          <w:rFonts w:ascii="Arial" w:hAnsi="Arial" w:cs="Arial"/>
        </w:rPr>
      </w:pPr>
    </w:p>
    <w:tbl>
      <w:tblPr>
        <w:tblStyle w:val="GradeMdia3-nfase1"/>
        <w:tblW w:w="0" w:type="auto"/>
        <w:tblLook w:val="04A0" w:firstRow="1" w:lastRow="0" w:firstColumn="1" w:lastColumn="0" w:noHBand="0" w:noVBand="1"/>
      </w:tblPr>
      <w:tblGrid>
        <w:gridCol w:w="2161"/>
        <w:gridCol w:w="2161"/>
        <w:gridCol w:w="2161"/>
        <w:gridCol w:w="2161"/>
      </w:tblGrid>
      <w:tr w:rsidR="009350BA" w:rsidTr="00FC7B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C16180" w:rsidRDefault="009350BA" w:rsidP="009350BA">
            <w:pPr>
              <w:rPr>
                <w:rFonts w:ascii="Arial" w:hAnsi="Arial" w:cs="Arial"/>
              </w:rPr>
            </w:pP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Entrada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Saída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Em Poder</w:t>
            </w:r>
          </w:p>
        </w:tc>
      </w:tr>
      <w:tr w:rsidR="009350BA" w:rsidTr="00FC7B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C16180" w:rsidRDefault="009350BA" w:rsidP="009350BA">
            <w:pPr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3º trimestre de 2010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3.242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3.409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794</w:t>
            </w:r>
          </w:p>
        </w:tc>
      </w:tr>
      <w:tr w:rsidR="009350BA" w:rsidTr="00FC7B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C16180" w:rsidRDefault="009350BA" w:rsidP="009350BA">
            <w:pPr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2º trimestre de 2011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2.857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2.341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1.366</w:t>
            </w:r>
          </w:p>
        </w:tc>
      </w:tr>
      <w:tr w:rsidR="009350BA" w:rsidTr="00FC7B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1" w:type="dxa"/>
          </w:tcPr>
          <w:p w:rsidR="009350BA" w:rsidRPr="00C16180" w:rsidRDefault="009350BA" w:rsidP="009350BA">
            <w:pPr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3º trimestre de 2011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3.288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2.788</w:t>
            </w:r>
          </w:p>
        </w:tc>
        <w:tc>
          <w:tcPr>
            <w:tcW w:w="2161" w:type="dxa"/>
          </w:tcPr>
          <w:p w:rsidR="009350BA" w:rsidRPr="00C16180" w:rsidRDefault="009350BA" w:rsidP="00C43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C16180">
              <w:rPr>
                <w:rFonts w:ascii="Arial" w:hAnsi="Arial" w:cs="Arial"/>
              </w:rPr>
              <w:t>1.858</w:t>
            </w:r>
          </w:p>
        </w:tc>
      </w:tr>
    </w:tbl>
    <w:p w:rsidR="004833FD" w:rsidRPr="003857CA" w:rsidRDefault="004833FD" w:rsidP="004833FD">
      <w:pPr>
        <w:rPr>
          <w:rFonts w:ascii="Arial" w:hAnsi="Arial" w:cs="Arial"/>
        </w:rPr>
      </w:pPr>
    </w:p>
    <w:p w:rsidR="002A2F67" w:rsidRPr="003857CA" w:rsidRDefault="0024751D" w:rsidP="005A07A0">
      <w:pPr>
        <w:pStyle w:val="Ttulo1"/>
        <w:rPr>
          <w:rFonts w:ascii="Arial" w:hAnsi="Arial" w:cs="Arial"/>
          <w:sz w:val="24"/>
          <w:szCs w:val="24"/>
        </w:rPr>
      </w:pPr>
      <w:bookmarkStart w:id="15" w:name="_Toc305740901"/>
      <w:r w:rsidRPr="003857CA">
        <w:rPr>
          <w:rFonts w:ascii="Arial" w:hAnsi="Arial" w:cs="Arial"/>
          <w:sz w:val="24"/>
          <w:szCs w:val="24"/>
        </w:rPr>
        <w:t>4</w:t>
      </w:r>
      <w:r w:rsidR="007C55F9" w:rsidRPr="003857CA">
        <w:rPr>
          <w:rFonts w:ascii="Arial" w:hAnsi="Arial" w:cs="Arial"/>
          <w:sz w:val="24"/>
          <w:szCs w:val="24"/>
        </w:rPr>
        <w:t xml:space="preserve">. </w:t>
      </w:r>
      <w:r w:rsidR="002A2F67" w:rsidRPr="003857CA">
        <w:rPr>
          <w:rFonts w:ascii="Arial" w:hAnsi="Arial" w:cs="Arial"/>
          <w:sz w:val="24"/>
          <w:szCs w:val="24"/>
        </w:rPr>
        <w:t>ATIVIDADES ADMINISTRATIVAS</w:t>
      </w:r>
      <w:bookmarkEnd w:id="15"/>
    </w:p>
    <w:p w:rsidR="002A2F67" w:rsidRPr="003857CA" w:rsidRDefault="0024751D" w:rsidP="005A07A0">
      <w:pPr>
        <w:pStyle w:val="Ttulo2"/>
        <w:rPr>
          <w:rFonts w:ascii="Arial" w:hAnsi="Arial" w:cs="Arial"/>
          <w:sz w:val="24"/>
          <w:szCs w:val="24"/>
        </w:rPr>
      </w:pPr>
      <w:bookmarkStart w:id="16" w:name="_Toc305740902"/>
      <w:proofErr w:type="gramStart"/>
      <w:r w:rsidRPr="003857CA">
        <w:rPr>
          <w:rFonts w:ascii="Arial" w:hAnsi="Arial" w:cs="Arial"/>
          <w:sz w:val="24"/>
          <w:szCs w:val="24"/>
        </w:rPr>
        <w:t>4</w:t>
      </w:r>
      <w:r w:rsidR="007C55F9" w:rsidRPr="003857CA">
        <w:rPr>
          <w:rFonts w:ascii="Arial" w:hAnsi="Arial" w:cs="Arial"/>
          <w:sz w:val="24"/>
          <w:szCs w:val="24"/>
        </w:rPr>
        <w:t xml:space="preserve">.1 </w:t>
      </w:r>
      <w:r w:rsidR="009B4B98" w:rsidRPr="003857CA">
        <w:rPr>
          <w:rFonts w:ascii="Arial" w:hAnsi="Arial" w:cs="Arial"/>
          <w:sz w:val="24"/>
          <w:szCs w:val="24"/>
        </w:rPr>
        <w:t>Gestão</w:t>
      </w:r>
      <w:proofErr w:type="gramEnd"/>
      <w:r w:rsidR="009B4B98" w:rsidRPr="003857CA">
        <w:rPr>
          <w:rFonts w:ascii="Arial" w:hAnsi="Arial" w:cs="Arial"/>
          <w:sz w:val="24"/>
          <w:szCs w:val="24"/>
        </w:rPr>
        <w:t xml:space="preserve"> de Pessoas</w:t>
      </w:r>
      <w:bookmarkEnd w:id="16"/>
    </w:p>
    <w:p w:rsidR="00760F04" w:rsidRPr="003857CA" w:rsidRDefault="00760F04" w:rsidP="00760F04">
      <w:pPr>
        <w:rPr>
          <w:rFonts w:ascii="Arial" w:hAnsi="Arial" w:cs="Arial"/>
        </w:rPr>
      </w:pPr>
    </w:p>
    <w:p w:rsidR="00560DD9" w:rsidRPr="00C42679" w:rsidRDefault="00760F04" w:rsidP="00760F04">
      <w:pPr>
        <w:rPr>
          <w:rFonts w:ascii="Arial" w:hAnsi="Arial" w:cs="Arial"/>
          <w:b/>
        </w:rPr>
      </w:pPr>
      <w:r w:rsidRPr="00C42679">
        <w:rPr>
          <w:rFonts w:ascii="Arial" w:hAnsi="Arial" w:cs="Arial"/>
          <w:b/>
        </w:rPr>
        <w:t>Nº de servidores estatutários ativos</w:t>
      </w:r>
      <w:r w:rsidR="00C42679" w:rsidRPr="00C42679">
        <w:rPr>
          <w:rFonts w:ascii="Arial" w:hAnsi="Arial" w:cs="Arial"/>
          <w:b/>
        </w:rPr>
        <w:t>:</w:t>
      </w:r>
    </w:p>
    <w:tbl>
      <w:tblPr>
        <w:tblStyle w:val="SombreamentoClaro-nfase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90"/>
        <w:gridCol w:w="1023"/>
      </w:tblGrid>
      <w:tr w:rsidR="00560F05" w:rsidRPr="00560F05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2011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0C710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3º TRI</w:t>
            </w:r>
          </w:p>
        </w:tc>
      </w:tr>
      <w:tr w:rsidR="000C7108" w:rsidRPr="000C7108" w:rsidTr="00560F05">
        <w:trPr>
          <w:trHeight w:val="413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SERVIDORES EFETIVOS</w:t>
            </w:r>
          </w:p>
        </w:tc>
        <w:tc>
          <w:tcPr>
            <w:tcW w:w="1023" w:type="dxa"/>
          </w:tcPr>
          <w:p w:rsidR="000C7108" w:rsidRPr="00560F05" w:rsidRDefault="000C7108" w:rsidP="00560F0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565</w:t>
            </w:r>
          </w:p>
        </w:tc>
      </w:tr>
      <w:tr w:rsidR="000C7108" w:rsidRPr="000C7108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FFFFFF" w:themeColor="background1"/>
                <w:lang w:eastAsia="pt-BR"/>
              </w:rPr>
              <w:t>Nível Superior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</w:tcPr>
          <w:p w:rsidR="000C7108" w:rsidRPr="00560F05" w:rsidRDefault="000C7108" w:rsidP="00560F0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422</w:t>
            </w:r>
          </w:p>
        </w:tc>
      </w:tr>
      <w:tr w:rsidR="000C7108" w:rsidRPr="000C7108" w:rsidTr="00560F0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FFFFFF" w:themeColor="background1"/>
                <w:lang w:eastAsia="pt-BR"/>
              </w:rPr>
              <w:t>Nível Superior à Disposição (outro órgão)</w:t>
            </w:r>
          </w:p>
        </w:tc>
        <w:tc>
          <w:tcPr>
            <w:tcW w:w="1023" w:type="dxa"/>
          </w:tcPr>
          <w:p w:rsidR="000C7108" w:rsidRPr="00560F05" w:rsidRDefault="000C7108" w:rsidP="00560F0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proofErr w:type="gramStart"/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7</w:t>
            </w:r>
            <w:proofErr w:type="gramEnd"/>
          </w:p>
        </w:tc>
      </w:tr>
      <w:tr w:rsidR="000C7108" w:rsidRPr="000C7108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FFFFFF" w:themeColor="background1"/>
                <w:lang w:eastAsia="pt-BR"/>
              </w:rPr>
              <w:t>Nível Médio / Fundamental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</w:tcPr>
          <w:p w:rsidR="000C7108" w:rsidRPr="00560F05" w:rsidRDefault="000C7108" w:rsidP="00560F0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136</w:t>
            </w:r>
          </w:p>
        </w:tc>
      </w:tr>
      <w:tr w:rsidR="000C7108" w:rsidRPr="000C7108" w:rsidTr="00560F0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FFFFFF" w:themeColor="background1"/>
                <w:lang w:eastAsia="pt-BR"/>
              </w:rPr>
              <w:t>Nível Médio à Disposição (outro Órgão)</w:t>
            </w:r>
          </w:p>
        </w:tc>
        <w:tc>
          <w:tcPr>
            <w:tcW w:w="1023" w:type="dxa"/>
          </w:tcPr>
          <w:p w:rsidR="000C7108" w:rsidRPr="00560F05" w:rsidRDefault="000C7108" w:rsidP="00560F0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-</w:t>
            </w:r>
          </w:p>
        </w:tc>
      </w:tr>
      <w:tr w:rsidR="000C7108" w:rsidRPr="000C7108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ind w:left="540" w:hanging="540"/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SERVIDORES COMISSIONADOS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</w:tcPr>
          <w:p w:rsidR="000C7108" w:rsidRPr="00560F05" w:rsidRDefault="000C7108" w:rsidP="00560F0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94</w:t>
            </w:r>
          </w:p>
        </w:tc>
      </w:tr>
      <w:tr w:rsidR="000C7108" w:rsidRPr="000C7108" w:rsidTr="00560F05">
        <w:trPr>
          <w:trHeight w:val="415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ind w:left="540" w:hanging="540"/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 xml:space="preserve">SERVIDORES COMISSIONADOS </w:t>
            </w:r>
            <w:r w:rsidRPr="00560F05">
              <w:rPr>
                <w:rFonts w:ascii="Arial" w:eastAsia="Times New Roman" w:hAnsi="Arial" w:cs="Arial"/>
                <w:color w:val="FFFFFF" w:themeColor="background1"/>
                <w:lang w:eastAsia="pt-BR"/>
              </w:rPr>
              <w:t>(à disposição do TC)</w:t>
            </w:r>
          </w:p>
        </w:tc>
        <w:tc>
          <w:tcPr>
            <w:tcW w:w="1023" w:type="dxa"/>
          </w:tcPr>
          <w:p w:rsidR="000C7108" w:rsidRPr="00560F05" w:rsidRDefault="000C7108" w:rsidP="00560F0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proofErr w:type="gramStart"/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4</w:t>
            </w:r>
            <w:proofErr w:type="gramEnd"/>
          </w:p>
        </w:tc>
      </w:tr>
      <w:tr w:rsidR="000C7108" w:rsidRPr="000C7108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SERVIDORES À DISPOSIÇÃO DO TC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</w:tcPr>
          <w:p w:rsidR="000C7108" w:rsidRPr="00560F05" w:rsidRDefault="000C7108" w:rsidP="00560F0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proofErr w:type="gramStart"/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2</w:t>
            </w:r>
            <w:proofErr w:type="gramEnd"/>
          </w:p>
        </w:tc>
      </w:tr>
      <w:tr w:rsidR="000C7108" w:rsidRPr="000C7108" w:rsidTr="00560F05">
        <w:trPr>
          <w:trHeight w:val="34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TOTAL DE SERVIDORES ATIVOS</w:t>
            </w:r>
          </w:p>
        </w:tc>
        <w:tc>
          <w:tcPr>
            <w:tcW w:w="1023" w:type="dxa"/>
          </w:tcPr>
          <w:p w:rsidR="000C7108" w:rsidRPr="00560F05" w:rsidRDefault="000C7108" w:rsidP="00560F0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663</w:t>
            </w:r>
          </w:p>
        </w:tc>
      </w:tr>
      <w:tr w:rsidR="000C7108" w:rsidRPr="000C7108" w:rsidTr="00560F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090" w:type="dxa"/>
            <w:tcBorders>
              <w:left w:val="none" w:sz="0" w:space="0" w:color="auto"/>
              <w:right w:val="none" w:sz="0" w:space="0" w:color="auto"/>
            </w:tcBorders>
            <w:shd w:val="clear" w:color="auto" w:fill="4F81BD" w:themeFill="accent1"/>
          </w:tcPr>
          <w:p w:rsidR="000C7108" w:rsidRPr="00560F05" w:rsidRDefault="000C7108" w:rsidP="00C43708">
            <w:pPr>
              <w:rPr>
                <w:rFonts w:ascii="Arial" w:eastAsia="Times New Roman" w:hAnsi="Arial" w:cs="Arial"/>
                <w:color w:val="FFFFFF" w:themeColor="background1"/>
                <w:lang w:eastAsia="pt-BR"/>
              </w:rPr>
            </w:pPr>
            <w:r w:rsidRPr="00560F05">
              <w:rPr>
                <w:rFonts w:ascii="Arial" w:eastAsia="Times New Roman" w:hAnsi="Arial" w:cs="Arial"/>
                <w:b/>
                <w:bCs/>
                <w:color w:val="FFFFFF" w:themeColor="background1"/>
                <w:lang w:eastAsia="pt-BR"/>
              </w:rPr>
              <w:t>TOTAL DE SERVIDORES INATIVOS</w:t>
            </w:r>
          </w:p>
        </w:tc>
        <w:tc>
          <w:tcPr>
            <w:tcW w:w="1023" w:type="dxa"/>
            <w:tcBorders>
              <w:left w:val="none" w:sz="0" w:space="0" w:color="auto"/>
              <w:right w:val="none" w:sz="0" w:space="0" w:color="auto"/>
            </w:tcBorders>
          </w:tcPr>
          <w:p w:rsidR="000C7108" w:rsidRPr="00560F05" w:rsidRDefault="000C7108" w:rsidP="00560F0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auto"/>
                <w:lang w:eastAsia="pt-BR"/>
              </w:rPr>
            </w:pPr>
            <w:r w:rsidRPr="00560F05">
              <w:rPr>
                <w:rFonts w:ascii="Arial" w:eastAsia="Times New Roman" w:hAnsi="Arial" w:cs="Arial"/>
                <w:color w:val="auto"/>
                <w:lang w:eastAsia="pt-BR"/>
              </w:rPr>
              <w:t>315</w:t>
            </w:r>
          </w:p>
        </w:tc>
      </w:tr>
    </w:tbl>
    <w:p w:rsidR="003F2E22" w:rsidRDefault="003F2E22">
      <w:pPr>
        <w:rPr>
          <w:rFonts w:ascii="Arial" w:hAnsi="Arial" w:cs="Arial"/>
          <w:b/>
        </w:rPr>
      </w:pPr>
    </w:p>
    <w:p w:rsidR="00C42679" w:rsidRDefault="00C42679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>
      <w:pPr>
        <w:rPr>
          <w:rFonts w:ascii="Arial" w:hAnsi="Arial" w:cs="Arial"/>
          <w:b/>
        </w:rPr>
      </w:pPr>
    </w:p>
    <w:p w:rsidR="00E27D2E" w:rsidRDefault="00E27D2E" w:rsidP="00C42679"/>
    <w:p w:rsidR="00FC7C1F" w:rsidRDefault="00FC7C1F" w:rsidP="00760F04">
      <w:pPr>
        <w:rPr>
          <w:rFonts w:ascii="Arial" w:hAnsi="Arial" w:cs="Arial"/>
        </w:rPr>
      </w:pPr>
    </w:p>
    <w:p w:rsidR="00C42679" w:rsidRDefault="00C42679" w:rsidP="00760F04">
      <w:pPr>
        <w:rPr>
          <w:rFonts w:ascii="Arial" w:hAnsi="Arial" w:cs="Arial"/>
        </w:rPr>
      </w:pPr>
    </w:p>
    <w:p w:rsidR="00B35112" w:rsidRDefault="00B35112" w:rsidP="00B35112">
      <w:pPr>
        <w:pStyle w:val="Ttulo2"/>
        <w:rPr>
          <w:rFonts w:ascii="Arial" w:hAnsi="Arial" w:cs="Arial"/>
          <w:sz w:val="24"/>
          <w:szCs w:val="24"/>
        </w:rPr>
      </w:pPr>
      <w:bookmarkStart w:id="17" w:name="_Toc305740903"/>
      <w:proofErr w:type="gramStart"/>
      <w:r>
        <w:rPr>
          <w:rFonts w:ascii="Arial" w:hAnsi="Arial" w:cs="Arial"/>
          <w:sz w:val="24"/>
          <w:szCs w:val="24"/>
        </w:rPr>
        <w:lastRenderedPageBreak/>
        <w:t>4.2 Capacitação</w:t>
      </w:r>
      <w:proofErr w:type="gramEnd"/>
      <w:r>
        <w:rPr>
          <w:rFonts w:ascii="Arial" w:hAnsi="Arial" w:cs="Arial"/>
          <w:sz w:val="24"/>
          <w:szCs w:val="24"/>
        </w:rPr>
        <w:t xml:space="preserve"> de pessoal</w:t>
      </w:r>
      <w:bookmarkEnd w:id="17"/>
    </w:p>
    <w:p w:rsidR="003C4E9C" w:rsidRDefault="003C4E9C" w:rsidP="003C4E9C"/>
    <w:p w:rsidR="003C4E9C" w:rsidRPr="000C4964" w:rsidRDefault="000C4964" w:rsidP="000C4964">
      <w:pPr>
        <w:jc w:val="both"/>
        <w:rPr>
          <w:rFonts w:ascii="Arial" w:hAnsi="Arial" w:cs="Arial"/>
          <w:sz w:val="24"/>
          <w:szCs w:val="24"/>
        </w:rPr>
      </w:pPr>
      <w:r>
        <w:tab/>
      </w:r>
      <w:r w:rsidRPr="000C4964">
        <w:rPr>
          <w:rFonts w:ascii="Arial" w:hAnsi="Arial" w:cs="Arial"/>
          <w:sz w:val="24"/>
          <w:szCs w:val="24"/>
        </w:rPr>
        <w:t>A capacitação de pessoal interno (servidores) e externo (jurisdicionados e sociedade) é promovida pela Escola de Gestão Pública (EGP), unidade do Tribunal de Contas vinculada à Diretoria de Gestão de Pessoas. Abaixo constam as ativid</w:t>
      </w:r>
      <w:r w:rsidR="00650C46">
        <w:rPr>
          <w:rFonts w:ascii="Arial" w:hAnsi="Arial" w:cs="Arial"/>
          <w:sz w:val="24"/>
          <w:szCs w:val="24"/>
        </w:rPr>
        <w:t>ades desenvolvidas pela EGP no 3</w:t>
      </w:r>
      <w:r w:rsidRPr="000C4964">
        <w:rPr>
          <w:rFonts w:ascii="Arial" w:hAnsi="Arial" w:cs="Arial"/>
          <w:sz w:val="24"/>
          <w:szCs w:val="24"/>
        </w:rPr>
        <w:t>º Trimestre de 2011.</w:t>
      </w:r>
    </w:p>
    <w:tbl>
      <w:tblPr>
        <w:tblW w:w="8598" w:type="dxa"/>
        <w:tblInd w:w="-2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56"/>
        <w:gridCol w:w="1842"/>
      </w:tblGrid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single" w:sz="12" w:space="0" w:color="FFFFFF"/>
              <w:right w:val="single" w:sz="8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Atividades Desenvolvidas</w:t>
            </w:r>
          </w:p>
        </w:tc>
        <w:tc>
          <w:tcPr>
            <w:tcW w:w="1842" w:type="dxa"/>
            <w:tcBorders>
              <w:top w:val="single" w:sz="8" w:space="0" w:color="FFFFFF"/>
              <w:left w:val="nil"/>
              <w:bottom w:val="single" w:sz="12" w:space="0" w:color="FFFFFF"/>
              <w:right w:val="single" w:sz="8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Quantidade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nil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nº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de servidores em eventos externos</w:t>
            </w:r>
          </w:p>
        </w:tc>
        <w:tc>
          <w:tcPr>
            <w:tcW w:w="1842" w:type="dxa"/>
            <w:vMerge w:val="restar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A7BFDE"/>
                <w:lang w:eastAsia="pt-BR"/>
              </w:rPr>
              <w:t>99</w:t>
            </w:r>
          </w:p>
        </w:tc>
      </w:tr>
      <w:tr w:rsidR="00EB118D" w:rsidRPr="00EB118D" w:rsidTr="00EB118D">
        <w:trPr>
          <w:trHeight w:val="315"/>
        </w:trPr>
        <w:tc>
          <w:tcPr>
            <w:tcW w:w="6756" w:type="dxa"/>
            <w:tcBorders>
              <w:top w:val="nil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i/>
                <w:iCs/>
                <w:color w:val="000000"/>
                <w:sz w:val="24"/>
                <w:szCs w:val="24"/>
                <w:shd w:val="clear" w:color="auto" w:fill="4F81BD"/>
                <w:lang w:eastAsia="pt-BR"/>
              </w:rPr>
              <w:t>(alguns servidores participaram mais de uma vez)</w:t>
            </w:r>
          </w:p>
        </w:tc>
        <w:tc>
          <w:tcPr>
            <w:tcW w:w="1842" w:type="dxa"/>
            <w:vMerge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nº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de servidores em eventos interno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D3DFEE"/>
                <w:lang w:eastAsia="pt-BR"/>
              </w:rPr>
              <w:t>169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D3DFEE"/>
                <w:lang w:eastAsia="pt-BR"/>
              </w:rPr>
              <w:t xml:space="preserve"> 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nº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de eventos para jurisdicionado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A7BFDE"/>
                <w:lang w:eastAsia="pt-BR"/>
              </w:rPr>
              <w:t>13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A7BFDE"/>
                <w:lang w:eastAsia="pt-BR"/>
              </w:rPr>
              <w:t xml:space="preserve"> </w:t>
            </w:r>
          </w:p>
        </w:tc>
      </w:tr>
      <w:tr w:rsidR="00EB118D" w:rsidRPr="00EB118D" w:rsidTr="00EB118D">
        <w:trPr>
          <w:trHeight w:val="315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nº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de municípios atendidos</w:t>
            </w:r>
          </w:p>
        </w:tc>
        <w:tc>
          <w:tcPr>
            <w:tcW w:w="1842" w:type="dxa"/>
            <w:vMerge w:val="restar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D3DFEE"/>
                <w:lang w:eastAsia="pt-BR"/>
              </w:rPr>
              <w:t>634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nil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i/>
                <w:iCs/>
                <w:color w:val="000000"/>
                <w:sz w:val="24"/>
                <w:szCs w:val="24"/>
                <w:shd w:val="clear" w:color="auto" w:fill="4F81BD"/>
                <w:lang w:eastAsia="pt-BR"/>
              </w:rPr>
              <w:t>(os municípios se repetem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4F81BD"/>
                <w:lang w:eastAsia="pt-BR"/>
              </w:rPr>
              <w:t>)</w:t>
            </w:r>
          </w:p>
        </w:tc>
        <w:tc>
          <w:tcPr>
            <w:tcW w:w="1842" w:type="dxa"/>
            <w:vMerge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Default="00EB118D" w:rsidP="00EB118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carga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horária total dos cursos para servidores</w:t>
            </w:r>
          </w:p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em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eventos internos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4F81BD"/>
                <w:lang w:eastAsia="pt-BR"/>
              </w:rPr>
              <w:t xml:space="preserve"> (h/a)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A7BFDE"/>
                <w:lang w:eastAsia="pt-BR"/>
              </w:rPr>
              <w:t>32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A7BFDE"/>
                <w:lang w:eastAsia="pt-BR"/>
              </w:rPr>
              <w:t xml:space="preserve"> 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Default="00EB118D" w:rsidP="00EB118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carga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horária total dos cursos para servidores</w:t>
            </w:r>
          </w:p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em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eventos externos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4F81BD"/>
                <w:lang w:eastAsia="pt-BR"/>
              </w:rPr>
              <w:t xml:space="preserve"> (h/a)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D3DFEE"/>
                <w:lang w:eastAsia="pt-BR"/>
              </w:rPr>
              <w:t>1760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D3DFEE"/>
                <w:lang w:eastAsia="pt-BR"/>
              </w:rPr>
              <w:t xml:space="preserve"> 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carga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horária total dos cursos para jurisdicionados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4F81BD"/>
                <w:lang w:eastAsia="pt-BR"/>
              </w:rPr>
              <w:t xml:space="preserve"> (h/a)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A7BFDE"/>
                <w:lang w:eastAsia="pt-BR"/>
              </w:rPr>
              <w:t>112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Jurisdicionados capacitado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D3DFEE"/>
                <w:lang w:eastAsia="pt-BR"/>
              </w:rPr>
              <w:t>1948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nil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carga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horária total de Controle Social</w:t>
            </w:r>
            <w:r w:rsidRPr="00EB118D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shd w:val="clear" w:color="auto" w:fill="4F81BD"/>
                <w:lang w:eastAsia="pt-BR"/>
              </w:rPr>
              <w:t xml:space="preserve"> (h/a)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7375D"/>
                <w:sz w:val="24"/>
                <w:szCs w:val="24"/>
                <w:shd w:val="clear" w:color="auto" w:fill="A7BFDE"/>
                <w:lang w:eastAsia="pt-BR"/>
              </w:rPr>
              <w:t>16</w:t>
            </w:r>
          </w:p>
        </w:tc>
      </w:tr>
      <w:tr w:rsidR="00EB118D" w:rsidRPr="00EB118D" w:rsidTr="00EB118D">
        <w:trPr>
          <w:trHeight w:val="405"/>
        </w:trPr>
        <w:tc>
          <w:tcPr>
            <w:tcW w:w="67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Default="00EB118D" w:rsidP="00EB118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Pessoas capacitadas área Controle Social</w:t>
            </w:r>
          </w:p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sz w:val="24"/>
                <w:szCs w:val="24"/>
                <w:shd w:val="clear" w:color="auto" w:fill="4F81BD"/>
                <w:lang w:eastAsia="pt-BR"/>
              </w:rPr>
              <w:t>(Conselheiros e Universitários)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D3DFEE"/>
                <w:lang w:eastAsia="pt-BR"/>
              </w:rPr>
            </w:pPr>
            <w:r w:rsidRPr="00EB118D">
              <w:rPr>
                <w:rFonts w:ascii="Arial" w:eastAsia="Times New Roman" w:hAnsi="Arial" w:cs="Arial"/>
                <w:b/>
                <w:bCs/>
                <w:color w:val="17375D"/>
                <w:sz w:val="24"/>
                <w:szCs w:val="24"/>
                <w:shd w:val="clear" w:color="auto" w:fill="D3DFEE"/>
                <w:lang w:eastAsia="pt-BR"/>
              </w:rPr>
              <w:t>2177</w:t>
            </w:r>
          </w:p>
        </w:tc>
      </w:tr>
      <w:tr w:rsidR="00EB118D" w:rsidRPr="00EB118D" w:rsidTr="00EB118D">
        <w:trPr>
          <w:trHeight w:val="330"/>
        </w:trPr>
        <w:tc>
          <w:tcPr>
            <w:tcW w:w="6756" w:type="dxa"/>
            <w:tcBorders>
              <w:top w:val="nil"/>
              <w:left w:val="single" w:sz="8" w:space="0" w:color="FFFFFF"/>
              <w:bottom w:val="nil"/>
              <w:right w:val="single" w:sz="12" w:space="0" w:color="FFFFFF"/>
            </w:tcBorders>
            <w:shd w:val="clear" w:color="auto" w:fill="4F81BD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B118D" w:rsidRPr="00EB118D" w:rsidRDefault="00EB118D" w:rsidP="00EB118D">
            <w:pPr>
              <w:spacing w:after="0" w:line="240" w:lineRule="auto"/>
              <w:rPr>
                <w:rFonts w:ascii="Segoe UI" w:eastAsia="Times New Roman" w:hAnsi="Segoe UI" w:cs="Segoe UI"/>
                <w:sz w:val="20"/>
                <w:szCs w:val="20"/>
                <w:shd w:val="clear" w:color="auto" w:fill="4F81BD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>nº</w:t>
            </w:r>
            <w:proofErr w:type="gramEnd"/>
            <w:r w:rsidRPr="00EB118D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shd w:val="clear" w:color="auto" w:fill="4F81BD"/>
                <w:lang w:eastAsia="pt-BR"/>
              </w:rPr>
              <w:t xml:space="preserve"> de eventos área Controle Social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auto" w:fill="A7BFDE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  <w:hideMark/>
          </w:tcPr>
          <w:p w:rsidR="00EB118D" w:rsidRPr="00EB118D" w:rsidRDefault="00EB118D" w:rsidP="00EB118D">
            <w:pPr>
              <w:spacing w:after="0" w:line="240" w:lineRule="auto"/>
              <w:jc w:val="center"/>
              <w:rPr>
                <w:rFonts w:ascii="Segoe UI" w:eastAsia="Times New Roman" w:hAnsi="Segoe UI" w:cs="Segoe UI"/>
                <w:sz w:val="20"/>
                <w:szCs w:val="20"/>
                <w:shd w:val="clear" w:color="auto" w:fill="A7BFDE"/>
                <w:lang w:eastAsia="pt-BR"/>
              </w:rPr>
            </w:pPr>
            <w:proofErr w:type="gramStart"/>
            <w:r w:rsidRPr="00EB118D">
              <w:rPr>
                <w:rFonts w:ascii="Arial" w:eastAsia="Times New Roman" w:hAnsi="Arial" w:cs="Arial"/>
                <w:b/>
                <w:bCs/>
                <w:color w:val="1F497D"/>
                <w:sz w:val="24"/>
                <w:szCs w:val="24"/>
                <w:shd w:val="clear" w:color="auto" w:fill="A7BFDE"/>
                <w:lang w:eastAsia="pt-BR"/>
              </w:rPr>
              <w:t>2</w:t>
            </w:r>
            <w:proofErr w:type="gramEnd"/>
          </w:p>
        </w:tc>
      </w:tr>
    </w:tbl>
    <w:p w:rsidR="00B35112" w:rsidRDefault="00B35112" w:rsidP="00B35112"/>
    <w:p w:rsidR="00B35112" w:rsidRDefault="00B35112" w:rsidP="00B35112"/>
    <w:p w:rsidR="00B35112" w:rsidRPr="00B35112" w:rsidRDefault="00B35112" w:rsidP="00B35112"/>
    <w:p w:rsidR="00B35112" w:rsidRDefault="00B35112">
      <w:pPr>
        <w:rPr>
          <w:rFonts w:ascii="Arial" w:eastAsiaTheme="majorEastAsia" w:hAnsi="Arial" w:cs="Arial"/>
          <w:b/>
          <w:bCs/>
          <w:color w:val="4F81BD" w:themeColor="accent1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7233B5" w:rsidRPr="003857CA" w:rsidRDefault="00B35112" w:rsidP="007233B5">
      <w:pPr>
        <w:pStyle w:val="Ttulo2"/>
        <w:rPr>
          <w:rFonts w:ascii="Arial" w:hAnsi="Arial" w:cs="Arial"/>
          <w:sz w:val="24"/>
          <w:szCs w:val="24"/>
        </w:rPr>
      </w:pPr>
      <w:bookmarkStart w:id="18" w:name="_Toc305740904"/>
      <w:r>
        <w:rPr>
          <w:rFonts w:ascii="Arial" w:hAnsi="Arial" w:cs="Arial"/>
          <w:sz w:val="24"/>
          <w:szCs w:val="24"/>
        </w:rPr>
        <w:lastRenderedPageBreak/>
        <w:t>4.3</w:t>
      </w:r>
      <w:r w:rsidR="007233B5" w:rsidRPr="003857CA">
        <w:rPr>
          <w:rFonts w:ascii="Arial" w:hAnsi="Arial" w:cs="Arial"/>
          <w:sz w:val="24"/>
          <w:szCs w:val="24"/>
        </w:rPr>
        <w:t xml:space="preserve"> Programas e Projetos</w:t>
      </w:r>
      <w:bookmarkEnd w:id="18"/>
    </w:p>
    <w:p w:rsidR="007C55F9" w:rsidRPr="003857CA" w:rsidRDefault="007C55F9" w:rsidP="000C4964">
      <w:pPr>
        <w:jc w:val="both"/>
        <w:rPr>
          <w:rFonts w:ascii="Arial" w:hAnsi="Arial" w:cs="Arial"/>
          <w:sz w:val="24"/>
          <w:szCs w:val="24"/>
        </w:rPr>
      </w:pPr>
    </w:p>
    <w:p w:rsidR="0024751D" w:rsidRPr="003857CA" w:rsidRDefault="007C55F9" w:rsidP="000C4964">
      <w:pPr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 xml:space="preserve">Os programas e projetos do TCE/PR buscam </w:t>
      </w:r>
      <w:r w:rsidR="0024751D" w:rsidRPr="003857CA">
        <w:rPr>
          <w:rFonts w:ascii="Arial" w:hAnsi="Arial" w:cs="Arial"/>
          <w:sz w:val="24"/>
          <w:szCs w:val="24"/>
        </w:rPr>
        <w:t>a eficiência e inovação do Controle Externo. Abaixo estão relacionados os programas e projetos em andamento no TCE/PR.</w:t>
      </w:r>
    </w:p>
    <w:p w:rsidR="00DC7C95" w:rsidRPr="003857CA" w:rsidRDefault="00DC7C95" w:rsidP="000C4964">
      <w:pPr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 xml:space="preserve">Fato que merece destaque junto aos programas e projetos no TCE/PR no primeiro trimestre de 2011 foi o início da utilização do Sistema </w:t>
      </w:r>
      <w:proofErr w:type="spellStart"/>
      <w:r w:rsidRPr="003857CA">
        <w:rPr>
          <w:rFonts w:ascii="Arial" w:hAnsi="Arial" w:cs="Arial"/>
          <w:sz w:val="24"/>
          <w:szCs w:val="24"/>
        </w:rPr>
        <w:t>Channel</w:t>
      </w:r>
      <w:proofErr w:type="spellEnd"/>
      <w:r w:rsidRPr="003857CA">
        <w:rPr>
          <w:rFonts w:ascii="Arial" w:hAnsi="Arial" w:cs="Arial"/>
          <w:sz w:val="24"/>
          <w:szCs w:val="24"/>
        </w:rPr>
        <w:t>. Este sistema tem como finalidade melhorar os padrões de projeto em equipes de trabalho e facilitar o trabalho colaborativo e de gestão nos projetos.</w:t>
      </w:r>
    </w:p>
    <w:p w:rsidR="0024751D" w:rsidRDefault="00135F80" w:rsidP="000C4964">
      <w:pPr>
        <w:jc w:val="both"/>
        <w:rPr>
          <w:rFonts w:ascii="Arial" w:eastAsia="Calibri" w:hAnsi="Arial" w:cs="Arial"/>
          <w:bCs/>
          <w:sz w:val="24"/>
          <w:szCs w:val="24"/>
        </w:rPr>
      </w:pPr>
      <w:r>
        <w:rPr>
          <w:rFonts w:ascii="Arial" w:eastAsia="Calibri" w:hAnsi="Arial" w:cs="Arial"/>
          <w:bCs/>
          <w:sz w:val="24"/>
          <w:szCs w:val="24"/>
        </w:rPr>
        <w:tab/>
        <w:t>Na próxima página segue o diagrama do portfólio de Programas e Projetos.</w:t>
      </w:r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  <w:sectPr w:rsidR="00135F80" w:rsidSect="00560F05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135F80" w:rsidRDefault="00983878" w:rsidP="008E4796">
      <w:pPr>
        <w:pStyle w:val="Ttulo3"/>
        <w:jc w:val="center"/>
        <w:rPr>
          <w:rFonts w:ascii="Arial" w:eastAsia="Calibri" w:hAnsi="Arial" w:cs="Arial"/>
          <w:color w:val="auto"/>
        </w:rPr>
      </w:pPr>
      <w:bookmarkStart w:id="19" w:name="_Toc305740905"/>
      <w:r>
        <w:rPr>
          <w:rFonts w:ascii="Arial" w:eastAsia="Calibri" w:hAnsi="Arial" w:cs="Arial"/>
          <w:color w:val="auto"/>
        </w:rPr>
        <w:lastRenderedPageBreak/>
        <w:t xml:space="preserve">4.3.1 </w:t>
      </w:r>
      <w:r w:rsidR="00866272" w:rsidRPr="008E4796">
        <w:rPr>
          <w:rFonts w:ascii="Arial" w:eastAsia="Calibri" w:hAnsi="Arial" w:cs="Arial"/>
          <w:color w:val="auto"/>
        </w:rPr>
        <w:t>Portfólio De Programas E Projetos</w:t>
      </w:r>
      <w:bookmarkEnd w:id="19"/>
    </w:p>
    <w:p w:rsidR="004660EA" w:rsidRPr="004660EA" w:rsidRDefault="002A636A" w:rsidP="004660EA">
      <w:r>
        <w:object w:dxaOrig="14349" w:dyaOrig="7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9.45pt;height:383.4pt" o:ole="">
            <v:imagedata r:id="rId15" o:title=""/>
          </v:shape>
          <o:OLEObject Type="Embed" ProgID="Visio.Drawing.11" ShapeID="_x0000_i1027" DrawAspect="Content" ObjectID="_1379749837" r:id="rId16"/>
        </w:object>
      </w:r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</w:pPr>
    </w:p>
    <w:p w:rsidR="00135F80" w:rsidRDefault="00135F80" w:rsidP="0024751D">
      <w:pPr>
        <w:rPr>
          <w:rFonts w:ascii="Arial" w:eastAsia="Calibri" w:hAnsi="Arial" w:cs="Arial"/>
          <w:bCs/>
          <w:sz w:val="24"/>
          <w:szCs w:val="24"/>
        </w:rPr>
        <w:sectPr w:rsidR="00135F80" w:rsidSect="00560F0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20" w:name="_Toc305740906"/>
      <w:r>
        <w:rPr>
          <w:rFonts w:ascii="Arial" w:eastAsia="Calibri" w:hAnsi="Arial" w:cs="Arial"/>
          <w:color w:val="auto"/>
        </w:rPr>
        <w:lastRenderedPageBreak/>
        <w:t xml:space="preserve">4.3.2 </w:t>
      </w:r>
      <w:r w:rsidR="00866272" w:rsidRPr="008E4796">
        <w:rPr>
          <w:rFonts w:ascii="Arial" w:eastAsia="Calibri" w:hAnsi="Arial" w:cs="Arial"/>
          <w:color w:val="auto"/>
        </w:rPr>
        <w:t xml:space="preserve">Programa De Fiscalização Cidadã </w:t>
      </w:r>
      <w:r w:rsidR="0024751D" w:rsidRPr="008E4796">
        <w:rPr>
          <w:rFonts w:ascii="Arial" w:eastAsia="Calibri" w:hAnsi="Arial" w:cs="Arial"/>
          <w:color w:val="auto"/>
        </w:rPr>
        <w:t>(Portaria 420/11)</w:t>
      </w:r>
      <w:bookmarkEnd w:id="20"/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aprimorar os processos de fiscalização, oferecendo ferramentas eficientes e padrões adequados para a realização do controle externo, bem como fornecer informações necessárias para o exercício do controle social.</w:t>
      </w: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1" w:name="_Toc305740907"/>
      <w:r>
        <w:rPr>
          <w:rFonts w:ascii="Arial" w:eastAsia="Calibri" w:hAnsi="Arial" w:cs="Arial"/>
          <w:i w:val="0"/>
          <w:color w:val="auto"/>
        </w:rPr>
        <w:t xml:space="preserve">4.3.2.1 </w:t>
      </w:r>
      <w:r w:rsidR="0024751D" w:rsidRPr="008E4796">
        <w:rPr>
          <w:rFonts w:ascii="Arial" w:eastAsia="Calibri" w:hAnsi="Arial" w:cs="Arial"/>
          <w:i w:val="0"/>
          <w:color w:val="auto"/>
        </w:rPr>
        <w:t>Projeto Sistema Integrado de Transferência – SIT (Portaria 422/11):</w:t>
      </w:r>
      <w:bookmarkEnd w:id="21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Alteração do regimento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inalidade de fiscalizar o repasse e a execução de transferências estaduais e municipais, dar cumprimento ao disposto no art. 228, do Regimento Interno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BE0D27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Fase de capacitação</w:t>
            </w:r>
          </w:p>
        </w:tc>
      </w:tr>
    </w:tbl>
    <w:p w:rsidR="00DF1D03" w:rsidRDefault="00DF1D03">
      <w:pPr>
        <w:rPr>
          <w:rFonts w:ascii="Arial" w:eastAsia="Calibri" w:hAnsi="Arial" w:cs="Arial"/>
          <w:b/>
          <w:bCs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2" w:name="_Toc305740908"/>
      <w:r>
        <w:rPr>
          <w:rFonts w:ascii="Arial" w:eastAsia="Calibri" w:hAnsi="Arial" w:cs="Arial"/>
          <w:i w:val="0"/>
          <w:color w:val="auto"/>
        </w:rPr>
        <w:t xml:space="preserve">4.3.2.2 </w:t>
      </w:r>
      <w:r w:rsidR="0024751D" w:rsidRPr="008E4796">
        <w:rPr>
          <w:rFonts w:ascii="Arial" w:eastAsia="Calibri" w:hAnsi="Arial" w:cs="Arial"/>
          <w:i w:val="0"/>
          <w:color w:val="auto"/>
        </w:rPr>
        <w:t>Projeto Atos de Pessoal – AP (Portaria 421/11):</w:t>
      </w:r>
      <w:bookmarkEnd w:id="22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um sistema com novas funcionalidades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Finalidade de fiscalizar os atos de pessoal, sujeitos </w:t>
            </w:r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a registro</w:t>
            </w:r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>, de âmbito estadual e municipal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se de definição de requisitos.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jc w:val="both"/>
        <w:rPr>
          <w:rFonts w:ascii="Arial" w:eastAsia="Calibri" w:hAnsi="Arial" w:cs="Arial"/>
          <w:b/>
          <w:bCs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3" w:name="_Toc305740909"/>
      <w:r>
        <w:rPr>
          <w:rFonts w:ascii="Arial" w:eastAsia="Calibri" w:hAnsi="Arial" w:cs="Arial"/>
          <w:i w:val="0"/>
          <w:color w:val="auto"/>
        </w:rPr>
        <w:t xml:space="preserve">4.3.2.3 </w:t>
      </w:r>
      <w:r w:rsidR="0024751D" w:rsidRPr="008E4796">
        <w:rPr>
          <w:rFonts w:ascii="Arial" w:eastAsia="Calibri" w:hAnsi="Arial" w:cs="Arial"/>
          <w:i w:val="0"/>
          <w:color w:val="auto"/>
        </w:rPr>
        <w:t>Projeto Sistema Estadual de Informações – SEI (Portaria 423/11):</w:t>
      </w:r>
      <w:bookmarkEnd w:id="23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Padronização da forma de trabalho das Inspetorias de Controle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senvolver o novo sistema de fiscalização da administração estadual, atendendo as especificações do grupo de trabalho instituído na portaria 423/11, auxiliar no aprimoramento do controle interno das entidades jurisdicionadas e disponibilizar informações necessárias para o exercício do controle social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se de definição de requisitos.</w:t>
            </w:r>
          </w:p>
        </w:tc>
      </w:tr>
    </w:tbl>
    <w:p w:rsidR="00111816" w:rsidRDefault="00111816" w:rsidP="00111816">
      <w:pPr>
        <w:rPr>
          <w:rFonts w:ascii="Arial" w:eastAsia="Calibri" w:hAnsi="Arial" w:cs="Arial"/>
          <w:b/>
          <w:bCs/>
        </w:rPr>
      </w:pPr>
    </w:p>
    <w:p w:rsidR="009974B5" w:rsidRDefault="009974B5" w:rsidP="00111816">
      <w:pPr>
        <w:rPr>
          <w:rFonts w:ascii="Arial" w:eastAsia="Calibri" w:hAnsi="Arial" w:cs="Arial"/>
          <w:b/>
          <w:bCs/>
        </w:rPr>
      </w:pPr>
      <w:r>
        <w:rPr>
          <w:rFonts w:ascii="Arial" w:eastAsia="Calibri" w:hAnsi="Arial" w:cs="Arial"/>
          <w:b/>
          <w:bCs/>
        </w:rPr>
        <w:t>4.3.2.4 Projeto SIM (Portaria 805/11)</w:t>
      </w:r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9974B5" w:rsidRPr="003857CA" w:rsidTr="00B644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9974B5" w:rsidRPr="003857CA" w:rsidRDefault="009974B5" w:rsidP="00B6446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9974B5" w:rsidRPr="003857CA" w:rsidRDefault="009974B5" w:rsidP="00B644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74B5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9974B5" w:rsidRPr="003857CA" w:rsidRDefault="009974B5" w:rsidP="00B64464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9974B5" w:rsidRPr="009974B5" w:rsidRDefault="009974B5" w:rsidP="009974B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</w:t>
            </w:r>
            <w:r w:rsidRPr="009974B5">
              <w:rPr>
                <w:rFonts w:ascii="Arial" w:hAnsi="Arial" w:cs="Arial"/>
                <w:sz w:val="24"/>
                <w:szCs w:val="24"/>
              </w:rPr>
              <w:t>dequar o plano de contas aos requisitos das Normas Brasileiras de Contabilidade Aplicadas ao Setor Público – NBCASP, padronizar e consolidar as contas públicas, inclusive consórcios e entidades com personalidade jurídica de natureza privada, com a reformulação do Sistema de Informações Municipais.</w:t>
            </w:r>
          </w:p>
          <w:p w:rsidR="009974B5" w:rsidRPr="003857CA" w:rsidRDefault="009974B5" w:rsidP="00B644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74B5" w:rsidRPr="003857CA" w:rsidTr="00B644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9974B5" w:rsidRPr="003857CA" w:rsidRDefault="009974B5" w:rsidP="00B6446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9974B5" w:rsidRPr="003857CA" w:rsidRDefault="009974B5" w:rsidP="00B644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74B5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9974B5" w:rsidRPr="003857CA" w:rsidRDefault="009974B5" w:rsidP="00B64464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9974B5" w:rsidRPr="003857CA" w:rsidRDefault="009974B5" w:rsidP="00B644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9974B5">
              <w:rPr>
                <w:rFonts w:ascii="Arial" w:hAnsi="Arial" w:cs="Arial"/>
                <w:sz w:val="24"/>
                <w:szCs w:val="24"/>
              </w:rPr>
              <w:t>Fase de definições de requisitos.</w:t>
            </w:r>
          </w:p>
        </w:tc>
      </w:tr>
    </w:tbl>
    <w:p w:rsidR="009974B5" w:rsidRDefault="009974B5" w:rsidP="00111816">
      <w:pPr>
        <w:rPr>
          <w:rFonts w:ascii="Arial" w:eastAsia="Calibri" w:hAnsi="Arial" w:cs="Arial"/>
          <w:b/>
          <w:bCs/>
        </w:rPr>
      </w:pPr>
    </w:p>
    <w:p w:rsidR="001D485A" w:rsidRDefault="001D485A" w:rsidP="00111816">
      <w:pPr>
        <w:rPr>
          <w:rFonts w:ascii="Arial" w:eastAsia="Calibri" w:hAnsi="Arial" w:cs="Arial"/>
          <w:b/>
          <w:bCs/>
        </w:rPr>
      </w:pPr>
      <w:r>
        <w:rPr>
          <w:rFonts w:ascii="Arial" w:eastAsia="Calibri" w:hAnsi="Arial" w:cs="Arial"/>
          <w:b/>
          <w:bCs/>
        </w:rPr>
        <w:t>4.3.2.5 Projeto Obras Públicas (Portaria 818/11)</w:t>
      </w:r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1D485A" w:rsidRPr="003857CA" w:rsidTr="00B644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1D485A" w:rsidRPr="003857CA" w:rsidRDefault="001D485A" w:rsidP="00B6446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1D485A" w:rsidRPr="003857CA" w:rsidRDefault="001D485A" w:rsidP="00B644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D485A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1D485A" w:rsidRPr="003857CA" w:rsidRDefault="001D485A" w:rsidP="00B64464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1D485A" w:rsidRPr="001D485A" w:rsidRDefault="001D485A" w:rsidP="001D485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1D485A">
              <w:rPr>
                <w:rFonts w:ascii="Arial" w:hAnsi="Arial" w:cs="Arial"/>
                <w:sz w:val="24"/>
                <w:szCs w:val="24"/>
              </w:rPr>
              <w:t>Elaborar as especificações, testar e homologar o novo sistema de fiscalização de obras públicas estaduais e municipais, auxiliar no aprimoramento do controle interno das entidades jurisdicionadas e disponibilizar informações ao exercício de controle interno.</w:t>
            </w:r>
          </w:p>
          <w:p w:rsidR="001D485A" w:rsidRPr="003857CA" w:rsidRDefault="001D485A" w:rsidP="00B644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D485A" w:rsidRPr="003857CA" w:rsidTr="00B644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1D485A" w:rsidRPr="003857CA" w:rsidRDefault="001D485A" w:rsidP="00B64464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1D485A" w:rsidRPr="003857CA" w:rsidRDefault="001D485A" w:rsidP="00B644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D485A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1D485A" w:rsidRPr="003857CA" w:rsidRDefault="001D485A" w:rsidP="00B64464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1D485A" w:rsidRPr="003857CA" w:rsidRDefault="001D485A" w:rsidP="00B644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1D485A">
              <w:rPr>
                <w:rFonts w:ascii="Arial" w:hAnsi="Arial" w:cs="Arial"/>
                <w:sz w:val="24"/>
                <w:szCs w:val="24"/>
              </w:rPr>
              <w:t>Fase de definições de requisitos.</w:t>
            </w:r>
          </w:p>
        </w:tc>
      </w:tr>
    </w:tbl>
    <w:p w:rsidR="001D485A" w:rsidRPr="00991666" w:rsidRDefault="001D485A" w:rsidP="00111816">
      <w:pPr>
        <w:rPr>
          <w:rFonts w:ascii="Arial" w:eastAsia="Calibri" w:hAnsi="Arial" w:cs="Arial"/>
          <w:b/>
          <w:bCs/>
        </w:rPr>
      </w:pPr>
    </w:p>
    <w:p w:rsidR="0024751D" w:rsidRPr="00991666" w:rsidRDefault="00983878" w:rsidP="00991666">
      <w:pPr>
        <w:pStyle w:val="Ttulo3"/>
        <w:rPr>
          <w:rFonts w:ascii="Arial" w:eastAsia="Calibri" w:hAnsi="Arial" w:cs="Arial"/>
          <w:color w:val="auto"/>
        </w:rPr>
      </w:pPr>
      <w:bookmarkStart w:id="24" w:name="_Toc305740910"/>
      <w:r w:rsidRPr="00991666">
        <w:rPr>
          <w:rFonts w:ascii="Arial" w:eastAsia="Calibri" w:hAnsi="Arial" w:cs="Arial"/>
          <w:color w:val="auto"/>
        </w:rPr>
        <w:t xml:space="preserve">4.3.3 </w:t>
      </w:r>
      <w:r w:rsidR="00866272" w:rsidRPr="00991666">
        <w:rPr>
          <w:rFonts w:ascii="Arial" w:eastAsia="Calibri" w:hAnsi="Arial" w:cs="Arial"/>
          <w:color w:val="auto"/>
        </w:rPr>
        <w:t xml:space="preserve">Programa De Gestão Estratégica De Pessoas </w:t>
      </w:r>
      <w:r w:rsidR="0024751D" w:rsidRPr="00991666">
        <w:rPr>
          <w:rFonts w:ascii="Arial" w:eastAsia="Calibri" w:hAnsi="Arial" w:cs="Arial"/>
          <w:color w:val="auto"/>
        </w:rPr>
        <w:t>(Portaria 424/11)</w:t>
      </w:r>
      <w:bookmarkEnd w:id="24"/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buscar a excelência na gestão de pessoas, empregando ferramentas modernas, que promovam a avaliação objetiva e o desenvolvimento de talentos.</w:t>
      </w: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5" w:name="_Toc305740911"/>
      <w:r>
        <w:rPr>
          <w:rFonts w:ascii="Arial" w:eastAsia="Calibri" w:hAnsi="Arial" w:cs="Arial"/>
          <w:i w:val="0"/>
          <w:color w:val="auto"/>
        </w:rPr>
        <w:t xml:space="preserve">4.3.3.1 </w:t>
      </w:r>
      <w:r w:rsidR="0024751D" w:rsidRPr="008E4796">
        <w:rPr>
          <w:rFonts w:ascii="Arial" w:eastAsia="Calibri" w:hAnsi="Arial" w:cs="Arial"/>
          <w:i w:val="0"/>
          <w:color w:val="auto"/>
        </w:rPr>
        <w:t>Projeto Gestão por Competências (Portaria 426/11):</w:t>
      </w:r>
      <w:bookmarkEnd w:id="25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profissionalizar a gestão de pessoas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Identificar as competências técnicas, comportamentais e gerenciais dos servidores, mensurando-as a fim de avaliá-las para permitir o desenvolvimento do capital intelectual interno, posicionando-os em funções compatíveis com as necessidades da Organização, bem como a real potencialidade de cada profissional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CF1B0C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CF1B0C">
              <w:rPr>
                <w:rFonts w:ascii="Arial" w:hAnsi="Arial" w:cs="Arial"/>
                <w:sz w:val="24"/>
                <w:szCs w:val="24"/>
              </w:rPr>
              <w:t>Avaliação das competências dos servidores.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ind w:left="786"/>
        <w:jc w:val="both"/>
        <w:rPr>
          <w:rFonts w:ascii="Arial" w:hAnsi="Arial" w:cs="Arial"/>
          <w:b/>
          <w:bCs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6" w:name="_Toc305740912"/>
      <w:r>
        <w:rPr>
          <w:rFonts w:ascii="Arial" w:eastAsia="Calibri" w:hAnsi="Arial" w:cs="Arial"/>
          <w:i w:val="0"/>
          <w:color w:val="auto"/>
        </w:rPr>
        <w:t xml:space="preserve">4.3.3.2 </w:t>
      </w:r>
      <w:r w:rsidR="0024751D" w:rsidRPr="008E4796">
        <w:rPr>
          <w:rFonts w:ascii="Arial" w:eastAsia="Calibri" w:hAnsi="Arial" w:cs="Arial"/>
          <w:i w:val="0"/>
          <w:color w:val="auto"/>
        </w:rPr>
        <w:t>Projeto Gestão do Clima Organizacional e Qualidade de Vida (Portaria 425/11):</w:t>
      </w:r>
      <w:bookmarkEnd w:id="26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alta de informações a respeito das principais necessidades dos servidores e do nível de satisfação no ambiente de trabalho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omentar um ambiente de trabalho saudável e participativo a fim de aumentar o nível de satisfação do servidor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CF1B0C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CF1B0C">
              <w:rPr>
                <w:rFonts w:ascii="Arial" w:hAnsi="Arial" w:cs="Arial"/>
                <w:sz w:val="24"/>
                <w:szCs w:val="24"/>
              </w:rPr>
              <w:t>Em elaboração</w:t>
            </w:r>
            <w:r w:rsidR="0024751D" w:rsidRPr="003857CA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</w:tbl>
    <w:p w:rsidR="00B3190C" w:rsidRPr="003857CA" w:rsidRDefault="00B3190C" w:rsidP="0024751D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27" w:name="_Toc305740913"/>
      <w:r>
        <w:rPr>
          <w:rFonts w:ascii="Arial" w:eastAsia="Calibri" w:hAnsi="Arial" w:cs="Arial"/>
          <w:color w:val="auto"/>
        </w:rPr>
        <w:t xml:space="preserve">4.3.4 </w:t>
      </w:r>
      <w:r w:rsidR="00866272" w:rsidRPr="008E4796">
        <w:rPr>
          <w:rFonts w:ascii="Arial" w:eastAsia="Calibri" w:hAnsi="Arial" w:cs="Arial"/>
          <w:color w:val="auto"/>
        </w:rPr>
        <w:t xml:space="preserve">Programa Gestão Pública </w:t>
      </w:r>
      <w:r w:rsidR="0024751D" w:rsidRPr="008E4796">
        <w:rPr>
          <w:rFonts w:ascii="Arial" w:eastAsia="Calibri" w:hAnsi="Arial" w:cs="Arial"/>
          <w:color w:val="auto"/>
        </w:rPr>
        <w:t>(Portaria 428/11)</w:t>
      </w:r>
      <w:bookmarkEnd w:id="27"/>
    </w:p>
    <w:p w:rsidR="00B3190C" w:rsidRPr="003857CA" w:rsidRDefault="0024751D" w:rsidP="0024751D">
      <w:p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ab/>
      </w:r>
    </w:p>
    <w:p w:rsidR="0024751D" w:rsidRPr="003857CA" w:rsidRDefault="0024751D" w:rsidP="00B3190C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>Tem por objetivo divulgar dados da Gestão Municipal de forma acessível à sociedade, constituir uma rede social de controle e propiciar subsídios para a tomada de decisão das ações de controle externo.</w:t>
      </w: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8" w:name="_Toc305740914"/>
      <w:r>
        <w:rPr>
          <w:rFonts w:ascii="Arial" w:eastAsia="Calibri" w:hAnsi="Arial" w:cs="Arial"/>
          <w:i w:val="0"/>
          <w:color w:val="auto"/>
        </w:rPr>
        <w:t xml:space="preserve">4.3.4.1 </w:t>
      </w:r>
      <w:r w:rsidR="0024751D" w:rsidRPr="008E4796">
        <w:rPr>
          <w:rFonts w:ascii="Arial" w:eastAsia="Calibri" w:hAnsi="Arial" w:cs="Arial"/>
          <w:i w:val="0"/>
          <w:color w:val="auto"/>
        </w:rPr>
        <w:t>Projeto Comunicação:</w:t>
      </w:r>
      <w:bookmarkEnd w:id="28"/>
    </w:p>
    <w:tbl>
      <w:tblPr>
        <w:tblStyle w:val="GradeMdia3-nfase1"/>
        <w:tblW w:w="8505" w:type="dxa"/>
        <w:tblLook w:val="04A0" w:firstRow="1" w:lastRow="0" w:firstColumn="1" w:lastColumn="0" w:noHBand="0" w:noVBand="1"/>
      </w:tblPr>
      <w:tblGrid>
        <w:gridCol w:w="1324"/>
        <w:gridCol w:w="7181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ampliar a divulgação de informações da gestão pública e das ações de controle, acessíveis à sociedade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Democratizar o conhecimento acerca das ações públicas municipais às comunidades locais, utilizar os meios de comunicação disponíveis para divulgação das informações municipais e desenvolver o conhecimento das ações do TCE-PR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18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ão iniciado.</w:t>
            </w:r>
          </w:p>
        </w:tc>
      </w:tr>
    </w:tbl>
    <w:p w:rsidR="0024751D" w:rsidRPr="003857CA" w:rsidRDefault="0024751D" w:rsidP="0024751D">
      <w:pPr>
        <w:pStyle w:val="PargrafodaLista"/>
        <w:spacing w:line="360" w:lineRule="auto"/>
        <w:ind w:left="426"/>
        <w:jc w:val="both"/>
        <w:rPr>
          <w:rFonts w:ascii="Arial" w:hAnsi="Arial" w:cs="Arial"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29" w:name="_Toc305740915"/>
      <w:r>
        <w:rPr>
          <w:rFonts w:ascii="Arial" w:eastAsia="Calibri" w:hAnsi="Arial" w:cs="Arial"/>
          <w:i w:val="0"/>
          <w:color w:val="auto"/>
        </w:rPr>
        <w:t xml:space="preserve">4.3.4.2 </w:t>
      </w:r>
      <w:r w:rsidR="0024751D" w:rsidRPr="008E4796">
        <w:rPr>
          <w:rFonts w:ascii="Arial" w:eastAsia="Calibri" w:hAnsi="Arial" w:cs="Arial"/>
          <w:i w:val="0"/>
          <w:color w:val="auto"/>
        </w:rPr>
        <w:t>Projeto PAF SOCIAL:</w:t>
      </w:r>
      <w:bookmarkEnd w:id="29"/>
    </w:p>
    <w:p w:rsidR="0024751D" w:rsidRPr="003857CA" w:rsidRDefault="0024751D" w:rsidP="0024751D">
      <w:pPr>
        <w:pStyle w:val="PargrafodaLista"/>
        <w:spacing w:line="360" w:lineRule="auto"/>
        <w:ind w:left="426"/>
        <w:rPr>
          <w:rFonts w:ascii="Arial" w:hAnsi="Arial" w:cs="Arial"/>
          <w:b/>
        </w:rPr>
      </w:pP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 xml:space="preserve">O TCE/PR com o objetivo de estabelecer novas possibilidades de parcerias entre o Poder Público e a sociedade civil e fomentar o conceito de </w:t>
      </w:r>
      <w:r w:rsidRPr="003857CA">
        <w:rPr>
          <w:rFonts w:ascii="Arial" w:hAnsi="Arial" w:cs="Arial"/>
          <w:bCs/>
          <w:sz w:val="24"/>
          <w:szCs w:val="24"/>
        </w:rPr>
        <w:lastRenderedPageBreak/>
        <w:t>cidadania, instituiu o Programa PAF Social, para o acompanhamento do uso dos recursos públicos assim como dos gastos e investimentos.</w:t>
      </w:r>
    </w:p>
    <w:p w:rsidR="0024751D" w:rsidRPr="003857CA" w:rsidRDefault="0024751D" w:rsidP="0024751D">
      <w:pPr>
        <w:spacing w:line="360" w:lineRule="auto"/>
        <w:ind w:firstLine="708"/>
        <w:jc w:val="both"/>
        <w:rPr>
          <w:rFonts w:ascii="Arial" w:hAnsi="Arial" w:cs="Arial"/>
          <w:bCs/>
          <w:sz w:val="24"/>
          <w:szCs w:val="24"/>
        </w:rPr>
      </w:pPr>
      <w:r w:rsidRPr="003857CA">
        <w:rPr>
          <w:rFonts w:ascii="Arial" w:hAnsi="Arial" w:cs="Arial"/>
          <w:bCs/>
          <w:sz w:val="24"/>
          <w:szCs w:val="24"/>
        </w:rPr>
        <w:t xml:space="preserve">O programa vem evoluindo em parceria com as Universidades Estaduais cujo escopo determinará onde o dinheiro público pode ser </w:t>
      </w:r>
      <w:proofErr w:type="gramStart"/>
      <w:r w:rsidRPr="003857CA">
        <w:rPr>
          <w:rFonts w:ascii="Arial" w:hAnsi="Arial" w:cs="Arial"/>
          <w:bCs/>
          <w:sz w:val="24"/>
          <w:szCs w:val="24"/>
        </w:rPr>
        <w:t>melhor</w:t>
      </w:r>
      <w:proofErr w:type="gramEnd"/>
      <w:r w:rsidRPr="003857CA">
        <w:rPr>
          <w:rFonts w:ascii="Arial" w:hAnsi="Arial" w:cs="Arial"/>
          <w:bCs/>
          <w:sz w:val="24"/>
          <w:szCs w:val="24"/>
        </w:rPr>
        <w:t xml:space="preserve"> desembolsado, levando em consideração, sempre, os anseios da sociedade. A proposta de trabalho prevê quatro áreas prioritárias a serem fiscalizadas pelo Tribunal, com o apoio e participação de professores e alunos das instituições de ensino superior do Paraná: transporte escolar, aquisição de medicamentos, indicadores de gestão municipal e tratamento do lixo urbano. Na fase atual o TCE/PR e as Universidades começam a trabalhar em conjunto na elaboração dos Termos de Referência, que irão definir os objetos de auditoria, metodologia de trabalho, responsabilidades das partes envolvidas, fontes de financiamento e resultados esperados.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324"/>
        <w:gridCol w:w="7323"/>
      </w:tblGrid>
      <w:tr w:rsidR="0024751D" w:rsidRPr="003857CA" w:rsidTr="003223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Necessidade de interação com a sociedade, internalizando suas aspirações de controle externo e divulgando o papel institucional do TCE – PR.</w:t>
            </w:r>
          </w:p>
        </w:tc>
      </w:tr>
      <w:tr w:rsidR="0024751D" w:rsidRPr="003857CA" w:rsidTr="00322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>Formar ampla rede de controle, reunindo universidades, conselhos municipais e estaduais, entidades de classe e observatórios sociais para que participem do controle do gasto público e realizar mapeamento regional das áreas e/ou políticas públicas que, na percepção da sociedade, exigem maior controle e, portanto, maior atuação do Tribunal.</w:t>
            </w:r>
          </w:p>
        </w:tc>
      </w:tr>
      <w:tr w:rsidR="0024751D" w:rsidRPr="003857CA" w:rsidTr="003223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3223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323" w:type="dxa"/>
          </w:tcPr>
          <w:p w:rsidR="0024751D" w:rsidRPr="003857CA" w:rsidRDefault="000A1EF7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0A1EF7">
              <w:rPr>
                <w:rFonts w:ascii="Arial" w:hAnsi="Arial" w:cs="Arial"/>
                <w:sz w:val="24"/>
                <w:szCs w:val="24"/>
              </w:rPr>
              <w:t>Realizada a capacitação via EAD para as universidades.</w:t>
            </w:r>
          </w:p>
        </w:tc>
      </w:tr>
    </w:tbl>
    <w:p w:rsidR="0024751D" w:rsidRPr="003857CA" w:rsidRDefault="0024751D" w:rsidP="00874F08">
      <w:pPr>
        <w:pStyle w:val="PargrafodaLista"/>
        <w:spacing w:line="360" w:lineRule="auto"/>
        <w:ind w:left="426"/>
        <w:jc w:val="both"/>
        <w:rPr>
          <w:rFonts w:ascii="Arial" w:hAnsi="Arial" w:cs="Arial"/>
          <w:b/>
        </w:rPr>
      </w:pPr>
    </w:p>
    <w:p w:rsidR="0024751D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0" w:name="_Toc305740916"/>
      <w:r>
        <w:rPr>
          <w:rFonts w:ascii="Arial" w:eastAsia="Calibri" w:hAnsi="Arial" w:cs="Arial"/>
          <w:i w:val="0"/>
          <w:color w:val="auto"/>
        </w:rPr>
        <w:t xml:space="preserve">4.3.4.3 </w:t>
      </w:r>
      <w:r w:rsidR="0024751D" w:rsidRPr="008E4796">
        <w:rPr>
          <w:rFonts w:ascii="Arial" w:eastAsia="Calibri" w:hAnsi="Arial" w:cs="Arial"/>
          <w:i w:val="0"/>
          <w:color w:val="auto"/>
        </w:rPr>
        <w:t>Projeto SIM-PCA:</w:t>
      </w:r>
      <w:bookmarkEnd w:id="30"/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324"/>
        <w:gridCol w:w="7323"/>
      </w:tblGrid>
      <w:tr w:rsidR="0024751D" w:rsidRPr="003857CA" w:rsidTr="00111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Necessidade de aperfeiçoar o processo de análise das prestações de contas anuais municipais – 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PCAs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Aprimorar o escopo de fiscalização e análise das </w:t>
            </w:r>
            <w:proofErr w:type="spellStart"/>
            <w:r w:rsidRPr="003857CA">
              <w:rPr>
                <w:rFonts w:ascii="Arial" w:hAnsi="Arial" w:cs="Arial"/>
                <w:sz w:val="24"/>
                <w:szCs w:val="24"/>
              </w:rPr>
              <w:t>PCAs</w:t>
            </w:r>
            <w:proofErr w:type="spellEnd"/>
            <w:r w:rsidRPr="003857CA">
              <w:rPr>
                <w:rFonts w:ascii="Arial" w:hAnsi="Arial" w:cs="Arial"/>
                <w:sz w:val="24"/>
                <w:szCs w:val="24"/>
              </w:rPr>
              <w:t xml:space="preserve"> municipais, incorporar indicadores de gestão nas Instruções Técnicas, para subsidiar os Pareceres Prévios municipais e utilizar indicadores de gestão como critério para seleção de auditorias municipais.</w:t>
            </w:r>
          </w:p>
        </w:tc>
      </w:tr>
      <w:tr w:rsidR="0024751D" w:rsidRPr="003857CA" w:rsidTr="00111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111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4" w:type="dxa"/>
          </w:tcPr>
          <w:p w:rsidR="0024751D" w:rsidRPr="003857CA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Situação </w:t>
            </w:r>
            <w:r w:rsidRPr="003857CA">
              <w:rPr>
                <w:rFonts w:ascii="Arial" w:hAnsi="Arial" w:cs="Arial"/>
                <w:b w:val="0"/>
                <w:bCs w:val="0"/>
                <w:sz w:val="24"/>
                <w:szCs w:val="24"/>
              </w:rPr>
              <w:lastRenderedPageBreak/>
              <w:t>Atual:</w:t>
            </w:r>
          </w:p>
        </w:tc>
        <w:tc>
          <w:tcPr>
            <w:tcW w:w="7323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lastRenderedPageBreak/>
              <w:t>Definição das demandas.</w:t>
            </w:r>
          </w:p>
        </w:tc>
      </w:tr>
    </w:tbl>
    <w:p w:rsidR="0024751D" w:rsidRPr="003857CA" w:rsidRDefault="0024751D" w:rsidP="0024751D">
      <w:pPr>
        <w:spacing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24751D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31" w:name="_Toc305740917"/>
      <w:r>
        <w:rPr>
          <w:rFonts w:ascii="Arial" w:eastAsia="Calibri" w:hAnsi="Arial" w:cs="Arial"/>
          <w:color w:val="auto"/>
        </w:rPr>
        <w:t xml:space="preserve">4.3.5 </w:t>
      </w:r>
      <w:r w:rsidR="008768A0">
        <w:rPr>
          <w:rFonts w:ascii="Arial" w:eastAsia="Calibri" w:hAnsi="Arial" w:cs="Arial"/>
          <w:color w:val="auto"/>
        </w:rPr>
        <w:t xml:space="preserve">Programa </w:t>
      </w:r>
      <w:proofErr w:type="spellStart"/>
      <w:r w:rsidR="008768A0">
        <w:rPr>
          <w:rFonts w:ascii="Arial" w:eastAsia="Calibri" w:hAnsi="Arial" w:cs="Arial"/>
          <w:color w:val="auto"/>
        </w:rPr>
        <w:t>Tce</w:t>
      </w:r>
      <w:proofErr w:type="spellEnd"/>
      <w:r w:rsidR="008768A0">
        <w:rPr>
          <w:rFonts w:ascii="Arial" w:eastAsia="Calibri" w:hAnsi="Arial" w:cs="Arial"/>
          <w:color w:val="auto"/>
        </w:rPr>
        <w:t xml:space="preserve"> Digital II</w:t>
      </w:r>
      <w:r w:rsidR="00866272" w:rsidRPr="008E4796">
        <w:rPr>
          <w:rFonts w:ascii="Arial" w:eastAsia="Calibri" w:hAnsi="Arial" w:cs="Arial"/>
          <w:color w:val="auto"/>
        </w:rPr>
        <w:t xml:space="preserve"> </w:t>
      </w:r>
      <w:r w:rsidR="0024751D" w:rsidRPr="008E4796">
        <w:rPr>
          <w:rFonts w:ascii="Arial" w:eastAsia="Calibri" w:hAnsi="Arial" w:cs="Arial"/>
          <w:color w:val="auto"/>
        </w:rPr>
        <w:t>(Portaria 427/11</w:t>
      </w:r>
      <w:proofErr w:type="gramStart"/>
      <w:r w:rsidR="0024751D" w:rsidRPr="008E4796">
        <w:rPr>
          <w:rFonts w:ascii="Arial" w:eastAsia="Calibri" w:hAnsi="Arial" w:cs="Arial"/>
          <w:color w:val="auto"/>
        </w:rPr>
        <w:t>)</w:t>
      </w:r>
      <w:bookmarkEnd w:id="31"/>
      <w:proofErr w:type="gramEnd"/>
      <w:r w:rsidR="0024751D" w:rsidRPr="008E4796">
        <w:rPr>
          <w:rFonts w:ascii="Arial" w:eastAsia="Calibri" w:hAnsi="Arial" w:cs="Arial"/>
          <w:color w:val="auto"/>
        </w:rPr>
        <w:tab/>
      </w:r>
    </w:p>
    <w:p w:rsidR="00874F08" w:rsidRDefault="0024751D" w:rsidP="0024751D">
      <w:pPr>
        <w:pStyle w:val="PargrafodaLista"/>
        <w:spacing w:line="360" w:lineRule="auto"/>
        <w:ind w:left="0"/>
        <w:jc w:val="both"/>
        <w:rPr>
          <w:rFonts w:ascii="Arial" w:hAnsi="Arial" w:cs="Arial"/>
        </w:rPr>
      </w:pPr>
      <w:r w:rsidRPr="003857CA">
        <w:rPr>
          <w:rFonts w:ascii="Arial" w:hAnsi="Arial" w:cs="Arial"/>
        </w:rPr>
        <w:t xml:space="preserve"> </w:t>
      </w:r>
      <w:r w:rsidRPr="003857CA">
        <w:rPr>
          <w:rFonts w:ascii="Arial" w:hAnsi="Arial" w:cs="Arial"/>
        </w:rPr>
        <w:tab/>
      </w:r>
      <w:r w:rsidRPr="003857CA">
        <w:rPr>
          <w:rFonts w:ascii="Arial" w:hAnsi="Arial" w:cs="Arial"/>
          <w:bCs/>
        </w:rPr>
        <w:t>Tem por objetivo c</w:t>
      </w:r>
      <w:r w:rsidRPr="003857CA">
        <w:rPr>
          <w:rFonts w:ascii="Arial" w:hAnsi="Arial" w:cs="Arial"/>
        </w:rPr>
        <w:t xml:space="preserve">onsolidar a substituição de documentos impressos por documentos digitais com o desenvolvimento do novo sistema de trâmite e de encaminhamento de documentos não </w:t>
      </w:r>
      <w:proofErr w:type="gramStart"/>
      <w:r w:rsidRPr="003857CA">
        <w:rPr>
          <w:rFonts w:ascii="Arial" w:hAnsi="Arial" w:cs="Arial"/>
        </w:rPr>
        <w:t>processuais pelo meio digital</w:t>
      </w:r>
      <w:proofErr w:type="gramEnd"/>
      <w:r w:rsidRPr="003857CA">
        <w:rPr>
          <w:rFonts w:ascii="Arial" w:hAnsi="Arial" w:cs="Arial"/>
        </w:rPr>
        <w:t>.</w:t>
      </w:r>
    </w:p>
    <w:p w:rsidR="00874F08" w:rsidRPr="003857CA" w:rsidRDefault="00874F08" w:rsidP="0024751D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111816" w:rsidRDefault="00983878" w:rsidP="00111816">
      <w:pPr>
        <w:pStyle w:val="Ttulo3"/>
        <w:rPr>
          <w:rFonts w:ascii="Arial" w:eastAsia="Calibri" w:hAnsi="Arial" w:cs="Arial"/>
          <w:color w:val="auto"/>
        </w:rPr>
      </w:pPr>
      <w:bookmarkStart w:id="32" w:name="_Toc305740920"/>
      <w:r>
        <w:rPr>
          <w:rFonts w:ascii="Arial" w:eastAsia="Calibri" w:hAnsi="Arial" w:cs="Arial"/>
          <w:color w:val="auto"/>
        </w:rPr>
        <w:t xml:space="preserve">4.3.6 </w:t>
      </w:r>
      <w:r w:rsidR="00866272" w:rsidRPr="008E4796">
        <w:rPr>
          <w:rFonts w:ascii="Arial" w:eastAsia="Calibri" w:hAnsi="Arial" w:cs="Arial"/>
          <w:color w:val="auto"/>
        </w:rPr>
        <w:t xml:space="preserve">Projeto Planejamento Estratégico Do </w:t>
      </w:r>
      <w:proofErr w:type="spellStart"/>
      <w:r w:rsidR="00866272" w:rsidRPr="008E4796">
        <w:rPr>
          <w:rFonts w:ascii="Arial" w:eastAsia="Calibri" w:hAnsi="Arial" w:cs="Arial"/>
          <w:color w:val="auto"/>
        </w:rPr>
        <w:t>Mpjtc</w:t>
      </w:r>
      <w:proofErr w:type="spellEnd"/>
      <w:r w:rsidR="00866272" w:rsidRPr="008E4796">
        <w:rPr>
          <w:rFonts w:ascii="Arial" w:eastAsia="Calibri" w:hAnsi="Arial" w:cs="Arial"/>
          <w:color w:val="auto"/>
        </w:rPr>
        <w:t xml:space="preserve"> </w:t>
      </w:r>
      <w:r w:rsidR="0024751D" w:rsidRPr="008E4796">
        <w:rPr>
          <w:rFonts w:ascii="Arial" w:eastAsia="Calibri" w:hAnsi="Arial" w:cs="Arial"/>
          <w:color w:val="auto"/>
        </w:rPr>
        <w:t>(Portaria 429/11)</w:t>
      </w:r>
      <w:bookmarkEnd w:id="32"/>
    </w:p>
    <w:p w:rsidR="00111816" w:rsidRPr="00111816" w:rsidRDefault="00111816" w:rsidP="00111816"/>
    <w:p w:rsidR="0024751D" w:rsidRPr="003857CA" w:rsidRDefault="0024751D" w:rsidP="0024751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sz w:val="24"/>
          <w:szCs w:val="24"/>
        </w:rPr>
        <w:tab/>
        <w:t>Elaborar o Plano Estratégico com diretrizes que permitiram ao MPJTC cumprir sua missão e alcançar sua visão com base nos objetivos e metas identificados, direcionando a ação conjunta da instituição.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416"/>
        <w:gridCol w:w="7231"/>
      </w:tblGrid>
      <w:tr w:rsidR="0024751D" w:rsidRPr="003857CA" w:rsidTr="005B2C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Necessidade de estabelecer a identidade institucional e de orientar a ação do </w:t>
            </w:r>
            <w:proofErr w:type="spellStart"/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MPjTC</w:t>
            </w:r>
            <w:proofErr w:type="spellEnd"/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 xml:space="preserve"> a partir de objetivos comuns estabelecidos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31" w:type="dxa"/>
          </w:tcPr>
          <w:p w:rsidR="0024751D" w:rsidRPr="003857CA" w:rsidRDefault="0024751D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857CA">
              <w:rPr>
                <w:rFonts w:ascii="Arial" w:hAnsi="Arial" w:cs="Arial"/>
                <w:sz w:val="24"/>
                <w:szCs w:val="24"/>
              </w:rPr>
              <w:t xml:space="preserve">Elaborar o Plano Estratégico com diretrizes que permitiram ao </w:t>
            </w:r>
            <w:proofErr w:type="spellStart"/>
            <w:proofErr w:type="gramStart"/>
            <w:r w:rsidRPr="003857CA">
              <w:rPr>
                <w:rFonts w:ascii="Arial" w:hAnsi="Arial" w:cs="Arial"/>
                <w:sz w:val="24"/>
                <w:szCs w:val="24"/>
              </w:rPr>
              <w:t>MPjTC</w:t>
            </w:r>
            <w:proofErr w:type="spellEnd"/>
            <w:proofErr w:type="gramEnd"/>
            <w:r w:rsidRPr="003857CA">
              <w:rPr>
                <w:rFonts w:ascii="Arial" w:hAnsi="Arial" w:cs="Arial"/>
                <w:sz w:val="24"/>
                <w:szCs w:val="24"/>
              </w:rPr>
              <w:t xml:space="preserve"> cumprir sua missão e alcançar sua visão com base nos objetivos e metas identificados, direcionando a ação conjunta da instituição.</w:t>
            </w:r>
          </w:p>
        </w:tc>
      </w:tr>
      <w:tr w:rsidR="0024751D" w:rsidRPr="003857CA" w:rsidTr="005B2C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231" w:type="dxa"/>
          </w:tcPr>
          <w:p w:rsidR="0024751D" w:rsidRPr="003857CA" w:rsidRDefault="0024751D" w:rsidP="002475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4751D" w:rsidRPr="003857CA" w:rsidTr="005B2C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24751D" w:rsidRPr="000C4964" w:rsidRDefault="0024751D" w:rsidP="0024751D">
            <w:pPr>
              <w:rPr>
                <w:rFonts w:ascii="Arial" w:hAnsi="Arial" w:cs="Arial"/>
                <w:sz w:val="24"/>
                <w:szCs w:val="24"/>
              </w:rPr>
            </w:pPr>
            <w:r w:rsidRPr="000C4964">
              <w:rPr>
                <w:rFonts w:ascii="Arial" w:hAnsi="Arial" w:cs="Arial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31" w:type="dxa"/>
          </w:tcPr>
          <w:p w:rsidR="0024751D" w:rsidRPr="00BE0D27" w:rsidRDefault="00BE0D27" w:rsidP="0024751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BE0D27">
              <w:rPr>
                <w:rFonts w:ascii="Arial" w:hAnsi="Arial" w:cs="Arial"/>
                <w:sz w:val="24"/>
                <w:szCs w:val="24"/>
              </w:rPr>
              <w:t>Análise de cenários internos e externos</w:t>
            </w:r>
          </w:p>
        </w:tc>
      </w:tr>
    </w:tbl>
    <w:p w:rsidR="003F2E22" w:rsidRDefault="003F2E22">
      <w:pPr>
        <w:rPr>
          <w:rFonts w:ascii="Arial" w:hAnsi="Arial" w:cs="Arial"/>
          <w:sz w:val="24"/>
          <w:szCs w:val="24"/>
        </w:rPr>
      </w:pPr>
    </w:p>
    <w:p w:rsidR="003F2E22" w:rsidRPr="008E4796" w:rsidRDefault="00983878" w:rsidP="008E4796">
      <w:pPr>
        <w:pStyle w:val="Ttulo3"/>
        <w:rPr>
          <w:rFonts w:ascii="Arial" w:eastAsia="Calibri" w:hAnsi="Arial" w:cs="Arial"/>
          <w:color w:val="auto"/>
        </w:rPr>
      </w:pPr>
      <w:bookmarkStart w:id="33" w:name="_Toc305740921"/>
      <w:r>
        <w:rPr>
          <w:rFonts w:ascii="Arial" w:eastAsia="Calibri" w:hAnsi="Arial" w:cs="Arial"/>
          <w:color w:val="auto"/>
        </w:rPr>
        <w:t xml:space="preserve">4.3.7 </w:t>
      </w:r>
      <w:r w:rsidR="00866272" w:rsidRPr="008E4796">
        <w:rPr>
          <w:rFonts w:ascii="Arial" w:eastAsia="Calibri" w:hAnsi="Arial" w:cs="Arial"/>
          <w:color w:val="auto"/>
        </w:rPr>
        <w:t xml:space="preserve">Programa Gestão Para Resultados </w:t>
      </w:r>
      <w:r w:rsidR="00F60459">
        <w:rPr>
          <w:rFonts w:ascii="Arial" w:eastAsia="Calibri" w:hAnsi="Arial" w:cs="Arial"/>
          <w:color w:val="auto"/>
        </w:rPr>
        <w:t>(Portaria 587</w:t>
      </w:r>
      <w:r w:rsidR="00845C3C" w:rsidRPr="008E4796">
        <w:rPr>
          <w:rFonts w:ascii="Arial" w:eastAsia="Calibri" w:hAnsi="Arial" w:cs="Arial"/>
          <w:color w:val="auto"/>
        </w:rPr>
        <w:t>/11)</w:t>
      </w:r>
      <w:bookmarkEnd w:id="33"/>
    </w:p>
    <w:p w:rsidR="00845C3C" w:rsidRDefault="00845C3C" w:rsidP="003F2E22">
      <w:pPr>
        <w:spacing w:after="0" w:line="240" w:lineRule="auto"/>
        <w:rPr>
          <w:rFonts w:ascii="Arial" w:hAnsi="Arial" w:cs="Arial"/>
          <w:b/>
          <w:bCs/>
          <w:sz w:val="24"/>
          <w:szCs w:val="24"/>
        </w:rPr>
      </w:pPr>
    </w:p>
    <w:p w:rsidR="00D36482" w:rsidRDefault="00845C3C" w:rsidP="00845C3C">
      <w:pPr>
        <w:spacing w:line="36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845C3C">
        <w:rPr>
          <w:rFonts w:ascii="Arial" w:hAnsi="Arial" w:cs="Arial"/>
          <w:sz w:val="24"/>
          <w:szCs w:val="24"/>
        </w:rPr>
        <w:t>Aprimorar a gestão organizacional do TCE/PR através de ações coordenadas e alinhadas para resultados mensuráveis e preestabelecidos, reduzindo custos, aumentando a produtividade e melhorando a qualidade dos serviços prestados à sociedade.</w:t>
      </w:r>
    </w:p>
    <w:p w:rsidR="00111816" w:rsidRDefault="00111816" w:rsidP="00845C3C">
      <w:pPr>
        <w:spacing w:line="360" w:lineRule="auto"/>
        <w:ind w:firstLine="708"/>
        <w:jc w:val="both"/>
        <w:rPr>
          <w:rFonts w:ascii="Arial" w:hAnsi="Arial" w:cs="Arial"/>
          <w:sz w:val="24"/>
          <w:szCs w:val="24"/>
        </w:rPr>
      </w:pPr>
    </w:p>
    <w:p w:rsidR="00845C3C" w:rsidRPr="008E4796" w:rsidRDefault="00983878" w:rsidP="008E4796">
      <w:pPr>
        <w:pStyle w:val="Ttulo4"/>
        <w:rPr>
          <w:rFonts w:ascii="Arial" w:eastAsia="Calibri" w:hAnsi="Arial" w:cs="Arial"/>
          <w:i w:val="0"/>
          <w:color w:val="auto"/>
        </w:rPr>
      </w:pPr>
      <w:bookmarkStart w:id="34" w:name="_Toc305740922"/>
      <w:r>
        <w:rPr>
          <w:rFonts w:ascii="Arial" w:eastAsia="Calibri" w:hAnsi="Arial" w:cs="Arial"/>
          <w:i w:val="0"/>
          <w:color w:val="auto"/>
        </w:rPr>
        <w:t xml:space="preserve">4.3.7.1 </w:t>
      </w:r>
      <w:r w:rsidR="00845C3C" w:rsidRPr="008E4796">
        <w:rPr>
          <w:rFonts w:ascii="Arial" w:eastAsia="Calibri" w:hAnsi="Arial" w:cs="Arial"/>
          <w:i w:val="0"/>
          <w:color w:val="auto"/>
        </w:rPr>
        <w:t xml:space="preserve">Projeto Mapeamento de </w:t>
      </w:r>
      <w:proofErr w:type="gramStart"/>
      <w:r w:rsidR="00845C3C" w:rsidRPr="008E4796">
        <w:rPr>
          <w:rFonts w:ascii="Arial" w:eastAsia="Calibri" w:hAnsi="Arial" w:cs="Arial"/>
          <w:i w:val="0"/>
          <w:color w:val="auto"/>
        </w:rPr>
        <w:t>Processos</w:t>
      </w:r>
      <w:r w:rsidR="00F60459">
        <w:rPr>
          <w:rFonts w:ascii="Arial" w:eastAsia="Calibri" w:hAnsi="Arial" w:cs="Arial"/>
          <w:i w:val="0"/>
          <w:color w:val="auto"/>
        </w:rPr>
        <w:t>(</w:t>
      </w:r>
      <w:proofErr w:type="gramEnd"/>
      <w:r w:rsidR="00F60459">
        <w:rPr>
          <w:rFonts w:ascii="Arial" w:eastAsia="Calibri" w:hAnsi="Arial" w:cs="Arial"/>
          <w:i w:val="0"/>
          <w:color w:val="auto"/>
        </w:rPr>
        <w:t>Portaria 588/11</w:t>
      </w:r>
      <w:bookmarkEnd w:id="34"/>
      <w:r w:rsidR="0010617D">
        <w:rPr>
          <w:rFonts w:ascii="Arial" w:eastAsia="Calibri" w:hAnsi="Arial" w:cs="Arial"/>
          <w:i w:val="0"/>
          <w:color w:val="auto"/>
        </w:rPr>
        <w:t>)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416"/>
        <w:gridCol w:w="7231"/>
      </w:tblGrid>
      <w:tr w:rsidR="00D36482" w:rsidRPr="003857CA" w:rsidTr="00D364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Necessidade de informação a cerca dos principais processos de</w:t>
            </w:r>
          </w:p>
        </w:tc>
      </w:tr>
      <w:tr w:rsidR="00D36482" w:rsidRPr="003857CA" w:rsidTr="00D3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31" w:type="dxa"/>
          </w:tcPr>
          <w:p w:rsidR="00D36482" w:rsidRPr="003857CA" w:rsidRDefault="00D36482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F2E22">
              <w:rPr>
                <w:rFonts w:ascii="Arial" w:hAnsi="Arial" w:cs="Arial"/>
                <w:sz w:val="24"/>
                <w:szCs w:val="24"/>
              </w:rPr>
              <w:t>Mapear os processos de negócio do TCE/PR.</w:t>
            </w:r>
          </w:p>
        </w:tc>
      </w:tr>
      <w:tr w:rsidR="00D36482" w:rsidRPr="003857CA" w:rsidTr="00D3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D36482" w:rsidRPr="003857CA" w:rsidRDefault="00D36482" w:rsidP="00D364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36482" w:rsidRPr="003857CA" w:rsidTr="00D3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D36482" w:rsidRPr="000C4964" w:rsidRDefault="00D36482" w:rsidP="00D36482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31" w:type="dxa"/>
          </w:tcPr>
          <w:p w:rsidR="00D36482" w:rsidRPr="003857CA" w:rsidRDefault="00F60459" w:rsidP="00D364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60459">
              <w:rPr>
                <w:rFonts w:ascii="Arial" w:hAnsi="Arial" w:cs="Arial"/>
                <w:sz w:val="24"/>
                <w:szCs w:val="24"/>
              </w:rPr>
              <w:t>Validação da cadeia de valor.</w:t>
            </w:r>
          </w:p>
        </w:tc>
      </w:tr>
    </w:tbl>
    <w:p w:rsidR="00D36482" w:rsidRDefault="00D36482" w:rsidP="003F2E22">
      <w:pPr>
        <w:spacing w:after="0" w:line="240" w:lineRule="auto"/>
        <w:jc w:val="both"/>
        <w:rPr>
          <w:rFonts w:ascii="Arial" w:hAnsi="Arial" w:cs="Arial"/>
          <w:b/>
          <w:sz w:val="24"/>
          <w:szCs w:val="24"/>
        </w:rPr>
      </w:pPr>
    </w:p>
    <w:p w:rsidR="0010617D" w:rsidRDefault="0010617D">
      <w:pPr>
        <w:rPr>
          <w:rFonts w:ascii="Arial" w:eastAsia="Calibri" w:hAnsi="Arial" w:cs="Arial"/>
          <w:b/>
          <w:bCs/>
          <w:iCs/>
        </w:rPr>
      </w:pPr>
      <w:r w:rsidRPr="0010617D">
        <w:rPr>
          <w:rFonts w:ascii="Arial" w:eastAsia="Calibri" w:hAnsi="Arial" w:cs="Arial"/>
          <w:b/>
          <w:bCs/>
          <w:iCs/>
        </w:rPr>
        <w:t xml:space="preserve">4.3.7.2 Projeto Contabilidade de </w:t>
      </w:r>
      <w:proofErr w:type="gramStart"/>
      <w:r w:rsidRPr="0010617D">
        <w:rPr>
          <w:rFonts w:ascii="Arial" w:eastAsia="Calibri" w:hAnsi="Arial" w:cs="Arial"/>
          <w:b/>
          <w:bCs/>
          <w:iCs/>
        </w:rPr>
        <w:t>Custos(</w:t>
      </w:r>
      <w:proofErr w:type="gramEnd"/>
      <w:r w:rsidRPr="0010617D">
        <w:rPr>
          <w:rFonts w:ascii="Arial" w:eastAsia="Calibri" w:hAnsi="Arial" w:cs="Arial"/>
          <w:b/>
          <w:bCs/>
          <w:iCs/>
        </w:rPr>
        <w:t>Portaria 658/11)</w:t>
      </w:r>
    </w:p>
    <w:tbl>
      <w:tblPr>
        <w:tblStyle w:val="GradeMdia3-nfase1"/>
        <w:tblW w:w="8647" w:type="dxa"/>
        <w:tblLook w:val="04A0" w:firstRow="1" w:lastRow="0" w:firstColumn="1" w:lastColumn="0" w:noHBand="0" w:noVBand="1"/>
      </w:tblPr>
      <w:tblGrid>
        <w:gridCol w:w="1416"/>
        <w:gridCol w:w="7231"/>
      </w:tblGrid>
      <w:tr w:rsidR="0010617D" w:rsidRPr="003857CA" w:rsidTr="00B644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10617D" w:rsidRPr="003857CA" w:rsidRDefault="0010617D" w:rsidP="00B644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0617D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 xml:space="preserve">Demanda: </w:t>
            </w:r>
          </w:p>
        </w:tc>
        <w:tc>
          <w:tcPr>
            <w:tcW w:w="7231" w:type="dxa"/>
          </w:tcPr>
          <w:p w:rsidR="0010617D" w:rsidRPr="003857CA" w:rsidRDefault="0010617D" w:rsidP="00B644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10617D">
              <w:rPr>
                <w:rFonts w:ascii="Arial" w:hAnsi="Arial" w:cs="Arial"/>
                <w:sz w:val="24"/>
                <w:szCs w:val="24"/>
              </w:rPr>
              <w:t>Necessidade de um controle efetivo dos custos do TCE/PR.</w:t>
            </w:r>
          </w:p>
        </w:tc>
      </w:tr>
      <w:tr w:rsidR="0010617D" w:rsidRPr="003857CA" w:rsidTr="00B644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10617D" w:rsidRPr="003857CA" w:rsidRDefault="0010617D" w:rsidP="00B644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0617D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Objetivo:</w:t>
            </w:r>
          </w:p>
        </w:tc>
        <w:tc>
          <w:tcPr>
            <w:tcW w:w="7231" w:type="dxa"/>
          </w:tcPr>
          <w:p w:rsidR="0010617D" w:rsidRPr="003857CA" w:rsidRDefault="0010617D" w:rsidP="00B6446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10617D">
              <w:rPr>
                <w:rFonts w:ascii="Arial" w:hAnsi="Arial" w:cs="Arial"/>
                <w:sz w:val="24"/>
                <w:szCs w:val="24"/>
              </w:rPr>
              <w:t xml:space="preserve">Propor, elaborar e </w:t>
            </w:r>
            <w:proofErr w:type="gramStart"/>
            <w:r w:rsidRPr="0010617D">
              <w:rPr>
                <w:rFonts w:ascii="Arial" w:hAnsi="Arial" w:cs="Arial"/>
                <w:sz w:val="24"/>
                <w:szCs w:val="24"/>
              </w:rPr>
              <w:t>implementar</w:t>
            </w:r>
            <w:proofErr w:type="gramEnd"/>
            <w:r w:rsidRPr="0010617D">
              <w:rPr>
                <w:rFonts w:ascii="Arial" w:hAnsi="Arial" w:cs="Arial"/>
                <w:sz w:val="24"/>
                <w:szCs w:val="24"/>
              </w:rPr>
              <w:t xml:space="preserve"> a contabilidade de custos, com intuito de subsidiar a alta administração na tomada de decisões relativas às atividades e projetos, bem como auxilias na gestão financeira e orçamentária deste Tribunal.</w:t>
            </w:r>
          </w:p>
        </w:tc>
      </w:tr>
      <w:tr w:rsidR="0010617D" w:rsidRPr="003857CA" w:rsidTr="00B644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tcW w:w="7231" w:type="dxa"/>
          </w:tcPr>
          <w:p w:rsidR="0010617D" w:rsidRPr="003857CA" w:rsidRDefault="0010617D" w:rsidP="00B644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0617D" w:rsidRPr="003857CA" w:rsidTr="00B644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6" w:type="dxa"/>
          </w:tcPr>
          <w:p w:rsidR="0010617D" w:rsidRPr="000C4964" w:rsidRDefault="0010617D" w:rsidP="00B64464">
            <w:pPr>
              <w:rPr>
                <w:rFonts w:ascii="Arial" w:hAnsi="Arial" w:cs="Arial"/>
                <w:b w:val="0"/>
                <w:sz w:val="24"/>
                <w:szCs w:val="24"/>
              </w:rPr>
            </w:pPr>
            <w:r w:rsidRPr="000C4964">
              <w:rPr>
                <w:rFonts w:ascii="Arial" w:hAnsi="Arial" w:cs="Arial"/>
                <w:b w:val="0"/>
                <w:bCs w:val="0"/>
                <w:sz w:val="24"/>
                <w:szCs w:val="24"/>
              </w:rPr>
              <w:t>Situação Atual:</w:t>
            </w:r>
          </w:p>
        </w:tc>
        <w:tc>
          <w:tcPr>
            <w:tcW w:w="7231" w:type="dxa"/>
          </w:tcPr>
          <w:p w:rsidR="0010617D" w:rsidRPr="003857CA" w:rsidRDefault="0010617D" w:rsidP="00B6446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10617D">
              <w:rPr>
                <w:rFonts w:ascii="Arial" w:hAnsi="Arial" w:cs="Arial"/>
                <w:sz w:val="24"/>
                <w:szCs w:val="24"/>
              </w:rPr>
              <w:t>Elaboração das fases de execução</w:t>
            </w:r>
          </w:p>
        </w:tc>
      </w:tr>
    </w:tbl>
    <w:p w:rsidR="007C55F9" w:rsidRPr="0010617D" w:rsidRDefault="007C55F9">
      <w:pPr>
        <w:rPr>
          <w:rFonts w:ascii="Arial" w:eastAsia="Calibri" w:hAnsi="Arial" w:cs="Arial"/>
          <w:b/>
          <w:bCs/>
          <w:iCs/>
        </w:rPr>
      </w:pPr>
      <w:r w:rsidRPr="0010617D">
        <w:rPr>
          <w:rFonts w:ascii="Arial" w:eastAsia="Calibri" w:hAnsi="Arial" w:cs="Arial"/>
          <w:b/>
          <w:bCs/>
          <w:iCs/>
        </w:rPr>
        <w:br w:type="page"/>
      </w:r>
    </w:p>
    <w:p w:rsidR="00846893" w:rsidRPr="003857CA" w:rsidRDefault="00846893" w:rsidP="005A07A0">
      <w:pPr>
        <w:pStyle w:val="Ttulo1"/>
        <w:rPr>
          <w:rFonts w:ascii="Arial" w:hAnsi="Arial" w:cs="Arial"/>
          <w:sz w:val="24"/>
          <w:szCs w:val="24"/>
        </w:rPr>
      </w:pPr>
      <w:bookmarkStart w:id="35" w:name="_Toc305740923"/>
      <w:r w:rsidRPr="003857CA">
        <w:rPr>
          <w:rFonts w:ascii="Arial" w:hAnsi="Arial" w:cs="Arial"/>
          <w:sz w:val="24"/>
          <w:szCs w:val="24"/>
        </w:rPr>
        <w:lastRenderedPageBreak/>
        <w:t>FONTE DE INFORMAÇÕES</w:t>
      </w:r>
      <w:bookmarkEnd w:id="35"/>
    </w:p>
    <w:p w:rsidR="00BD14C9" w:rsidRPr="003857CA" w:rsidRDefault="00BD14C9">
      <w:pPr>
        <w:rPr>
          <w:rFonts w:ascii="Arial" w:hAnsi="Arial" w:cs="Arial"/>
          <w:sz w:val="24"/>
          <w:szCs w:val="24"/>
        </w:rPr>
      </w:pPr>
    </w:p>
    <w:p w:rsidR="002B64AC" w:rsidRDefault="002B64AC" w:rsidP="002B64AC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 xml:space="preserve">Execução: </w:t>
      </w:r>
      <w:r w:rsidR="00F1309D" w:rsidRPr="003857CA">
        <w:rPr>
          <w:rFonts w:ascii="Arial" w:hAnsi="Arial" w:cs="Arial"/>
          <w:sz w:val="24"/>
          <w:szCs w:val="24"/>
        </w:rPr>
        <w:t>relatório da d</w:t>
      </w:r>
      <w:r w:rsidR="00650C46">
        <w:rPr>
          <w:rFonts w:ascii="Arial" w:hAnsi="Arial" w:cs="Arial"/>
          <w:sz w:val="24"/>
          <w:szCs w:val="24"/>
        </w:rPr>
        <w:t>iretoria de execuções obtido em</w:t>
      </w:r>
      <w:r w:rsidR="0043579C">
        <w:rPr>
          <w:rFonts w:ascii="Arial" w:hAnsi="Arial" w:cs="Arial"/>
          <w:sz w:val="24"/>
          <w:szCs w:val="24"/>
        </w:rPr>
        <w:t xml:space="preserve"> </w:t>
      </w:r>
      <w:r w:rsidR="00AB192A">
        <w:rPr>
          <w:rFonts w:ascii="Arial" w:hAnsi="Arial" w:cs="Arial"/>
          <w:sz w:val="24"/>
          <w:szCs w:val="24"/>
        </w:rPr>
        <w:t>06/10/2011 às 09h02min.</w:t>
      </w:r>
    </w:p>
    <w:p w:rsidR="002B64AC" w:rsidRDefault="002B64AC" w:rsidP="002B64AC">
      <w:pPr>
        <w:rPr>
          <w:rFonts w:ascii="Arial" w:hAnsi="Arial" w:cs="Arial"/>
          <w:b/>
          <w:sz w:val="24"/>
          <w:szCs w:val="24"/>
        </w:rPr>
      </w:pPr>
    </w:p>
    <w:p w:rsidR="004A573E" w:rsidRPr="003857CA" w:rsidRDefault="004A573E" w:rsidP="004A573E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Informações sobre Programas e Projetos</w:t>
      </w:r>
      <w:r w:rsidRPr="003857CA">
        <w:rPr>
          <w:rFonts w:ascii="Arial" w:hAnsi="Arial" w:cs="Arial"/>
          <w:sz w:val="24"/>
          <w:szCs w:val="24"/>
        </w:rPr>
        <w:t xml:space="preserve">: documentação COPLAN obtidos em </w:t>
      </w:r>
      <w:r w:rsidR="002B06B6">
        <w:rPr>
          <w:rFonts w:ascii="Arial" w:hAnsi="Arial" w:cs="Arial"/>
          <w:sz w:val="24"/>
          <w:szCs w:val="24"/>
        </w:rPr>
        <w:t>10/10/2011 às 11h00min.</w:t>
      </w:r>
    </w:p>
    <w:p w:rsidR="004A573E" w:rsidRDefault="004A573E" w:rsidP="002B64AC">
      <w:pPr>
        <w:rPr>
          <w:rFonts w:ascii="Arial" w:hAnsi="Arial" w:cs="Arial"/>
          <w:b/>
          <w:sz w:val="24"/>
          <w:szCs w:val="24"/>
        </w:rPr>
      </w:pPr>
    </w:p>
    <w:p w:rsidR="004A573E" w:rsidRPr="004A573E" w:rsidRDefault="004A573E" w:rsidP="002B64A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Informações sobre capacitação de pessoal: </w:t>
      </w:r>
      <w:r>
        <w:rPr>
          <w:rFonts w:ascii="Arial" w:hAnsi="Arial" w:cs="Arial"/>
          <w:sz w:val="24"/>
          <w:szCs w:val="24"/>
        </w:rPr>
        <w:t xml:space="preserve">comunicação EGP obtida em </w:t>
      </w:r>
      <w:r w:rsidR="00AB192A">
        <w:rPr>
          <w:rFonts w:ascii="Arial" w:hAnsi="Arial" w:cs="Arial"/>
          <w:sz w:val="24"/>
          <w:szCs w:val="24"/>
        </w:rPr>
        <w:t>06/10/2011 às 15h31min.</w:t>
      </w:r>
    </w:p>
    <w:p w:rsidR="004A573E" w:rsidRPr="003857CA" w:rsidRDefault="004A573E" w:rsidP="002B64AC">
      <w:pPr>
        <w:rPr>
          <w:rFonts w:ascii="Arial" w:hAnsi="Arial" w:cs="Arial"/>
          <w:b/>
          <w:sz w:val="24"/>
          <w:szCs w:val="24"/>
        </w:rPr>
      </w:pPr>
    </w:p>
    <w:p w:rsidR="00FE39B6" w:rsidRPr="003857CA" w:rsidRDefault="005B2C46" w:rsidP="002B64AC">
      <w:pPr>
        <w:rPr>
          <w:rFonts w:ascii="Arial" w:hAnsi="Arial" w:cs="Arial"/>
          <w:sz w:val="24"/>
          <w:szCs w:val="24"/>
        </w:rPr>
      </w:pPr>
      <w:r w:rsidRPr="003857CA">
        <w:rPr>
          <w:rFonts w:ascii="Arial" w:hAnsi="Arial" w:cs="Arial"/>
          <w:b/>
          <w:sz w:val="24"/>
          <w:szCs w:val="24"/>
        </w:rPr>
        <w:t>Informações sobre Autuações. A</w:t>
      </w:r>
      <w:r w:rsidR="002B64AC" w:rsidRPr="003857CA">
        <w:rPr>
          <w:rFonts w:ascii="Arial" w:hAnsi="Arial" w:cs="Arial"/>
          <w:b/>
          <w:sz w:val="24"/>
          <w:szCs w:val="24"/>
        </w:rPr>
        <w:t>c</w:t>
      </w:r>
      <w:r w:rsidRPr="003857CA">
        <w:rPr>
          <w:rFonts w:ascii="Arial" w:hAnsi="Arial" w:cs="Arial"/>
          <w:b/>
          <w:sz w:val="24"/>
          <w:szCs w:val="24"/>
        </w:rPr>
        <w:t>órdãos, P</w:t>
      </w:r>
      <w:r w:rsidR="002B64AC" w:rsidRPr="003857CA">
        <w:rPr>
          <w:rFonts w:ascii="Arial" w:hAnsi="Arial" w:cs="Arial"/>
          <w:b/>
          <w:sz w:val="24"/>
          <w:szCs w:val="24"/>
        </w:rPr>
        <w:t>areceres</w:t>
      </w:r>
      <w:r w:rsidRPr="003857CA">
        <w:rPr>
          <w:rFonts w:ascii="Arial" w:hAnsi="Arial" w:cs="Arial"/>
          <w:b/>
          <w:sz w:val="24"/>
          <w:szCs w:val="24"/>
        </w:rPr>
        <w:t>, DDM, Gestão de Pessoas</w:t>
      </w:r>
      <w:r w:rsidR="0032237E" w:rsidRPr="003857CA">
        <w:rPr>
          <w:rFonts w:ascii="Arial" w:hAnsi="Arial" w:cs="Arial"/>
          <w:b/>
          <w:sz w:val="24"/>
          <w:szCs w:val="24"/>
        </w:rPr>
        <w:t xml:space="preserve"> e demais dados</w:t>
      </w:r>
      <w:r w:rsidR="002B64AC" w:rsidRPr="003857CA">
        <w:rPr>
          <w:rFonts w:ascii="Arial" w:hAnsi="Arial" w:cs="Arial"/>
          <w:b/>
          <w:sz w:val="24"/>
          <w:szCs w:val="24"/>
        </w:rPr>
        <w:t xml:space="preserve">: </w:t>
      </w:r>
      <w:r w:rsidR="002B64AC" w:rsidRPr="003857CA">
        <w:rPr>
          <w:rFonts w:ascii="Arial" w:hAnsi="Arial" w:cs="Arial"/>
          <w:sz w:val="24"/>
          <w:szCs w:val="24"/>
        </w:rPr>
        <w:t>Banco de dados do TCE</w:t>
      </w:r>
      <w:r w:rsidR="0032237E" w:rsidRPr="003857CA">
        <w:rPr>
          <w:rFonts w:ascii="Arial" w:hAnsi="Arial" w:cs="Arial"/>
          <w:sz w:val="24"/>
          <w:szCs w:val="24"/>
        </w:rPr>
        <w:t>/</w:t>
      </w:r>
      <w:r w:rsidR="002B64AC" w:rsidRPr="003857CA">
        <w:rPr>
          <w:rFonts w:ascii="Arial" w:hAnsi="Arial" w:cs="Arial"/>
          <w:sz w:val="24"/>
          <w:szCs w:val="24"/>
        </w:rPr>
        <w:t>PR</w:t>
      </w:r>
      <w:r w:rsidR="0043579C">
        <w:rPr>
          <w:rFonts w:ascii="Arial" w:hAnsi="Arial" w:cs="Arial"/>
          <w:sz w:val="24"/>
          <w:szCs w:val="24"/>
        </w:rPr>
        <w:t xml:space="preserve"> obtido em </w:t>
      </w:r>
      <w:r w:rsidR="000101E0">
        <w:rPr>
          <w:rFonts w:ascii="Arial" w:hAnsi="Arial" w:cs="Arial"/>
          <w:sz w:val="24"/>
          <w:szCs w:val="24"/>
        </w:rPr>
        <w:t>03/10/2011</w:t>
      </w:r>
      <w:r w:rsidR="003A6405">
        <w:rPr>
          <w:rFonts w:ascii="Arial" w:hAnsi="Arial" w:cs="Arial"/>
          <w:sz w:val="24"/>
          <w:szCs w:val="24"/>
        </w:rPr>
        <w:t xml:space="preserve"> às 17h39min.</w:t>
      </w:r>
    </w:p>
    <w:p w:rsidR="00FE39B6" w:rsidRPr="003857CA" w:rsidRDefault="00FE39B6" w:rsidP="002B64AC">
      <w:pPr>
        <w:rPr>
          <w:rFonts w:ascii="Arial" w:hAnsi="Arial" w:cs="Arial"/>
          <w:sz w:val="24"/>
          <w:szCs w:val="24"/>
        </w:rPr>
      </w:pPr>
    </w:p>
    <w:p w:rsidR="002B64AC" w:rsidRPr="003857CA" w:rsidRDefault="002B64AC">
      <w:pPr>
        <w:rPr>
          <w:rFonts w:ascii="Arial" w:hAnsi="Arial" w:cs="Arial"/>
          <w:sz w:val="24"/>
          <w:szCs w:val="24"/>
        </w:rPr>
      </w:pPr>
    </w:p>
    <w:p w:rsidR="005B2C46" w:rsidRPr="003857CA" w:rsidRDefault="005B2C46">
      <w:pPr>
        <w:rPr>
          <w:rFonts w:ascii="Arial" w:hAnsi="Arial" w:cs="Arial"/>
          <w:sz w:val="24"/>
          <w:szCs w:val="24"/>
        </w:rPr>
      </w:pPr>
    </w:p>
    <w:sectPr w:rsidR="005B2C46" w:rsidRPr="003857CA" w:rsidSect="00560F0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1816" w:rsidRDefault="00111816" w:rsidP="00565A05">
      <w:pPr>
        <w:spacing w:after="0" w:line="240" w:lineRule="auto"/>
      </w:pPr>
      <w:r>
        <w:separator/>
      </w:r>
    </w:p>
  </w:endnote>
  <w:endnote w:type="continuationSeparator" w:id="0">
    <w:p w:rsidR="00111816" w:rsidRDefault="00111816" w:rsidP="00565A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5611493"/>
      <w:docPartObj>
        <w:docPartGallery w:val="Page Numbers (Bottom of Page)"/>
        <w:docPartUnique/>
      </w:docPartObj>
    </w:sdtPr>
    <w:sdtEndPr/>
    <w:sdtContent>
      <w:p w:rsidR="00111816" w:rsidRDefault="00111816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7096">
          <w:rPr>
            <w:noProof/>
          </w:rPr>
          <w:t>32</w:t>
        </w:r>
        <w:r>
          <w:fldChar w:fldCharType="end"/>
        </w:r>
      </w:p>
    </w:sdtContent>
  </w:sdt>
  <w:p w:rsidR="00111816" w:rsidRDefault="00111816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1816" w:rsidRDefault="00111816" w:rsidP="00565A05">
      <w:pPr>
        <w:spacing w:after="0" w:line="240" w:lineRule="auto"/>
      </w:pPr>
      <w:r>
        <w:separator/>
      </w:r>
    </w:p>
  </w:footnote>
  <w:footnote w:type="continuationSeparator" w:id="0">
    <w:p w:rsidR="00111816" w:rsidRDefault="00111816" w:rsidP="00565A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1816" w:rsidRDefault="00111816" w:rsidP="003A2C39">
    <w:pPr>
      <w:pStyle w:val="Cabealho"/>
    </w:pPr>
  </w:p>
  <w:p w:rsidR="00111816" w:rsidRDefault="00111816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429B4"/>
    <w:multiLevelType w:val="hybridMultilevel"/>
    <w:tmpl w:val="62AA878C"/>
    <w:lvl w:ilvl="0" w:tplc="7DC8BE92">
      <w:start w:val="1"/>
      <w:numFmt w:val="decimal"/>
      <w:lvlText w:val="%1-"/>
      <w:lvlJc w:val="left"/>
      <w:pPr>
        <w:ind w:left="78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13635E55"/>
    <w:multiLevelType w:val="hybridMultilevel"/>
    <w:tmpl w:val="B63EEC10"/>
    <w:lvl w:ilvl="0" w:tplc="BC3E2F9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A042B4"/>
    <w:multiLevelType w:val="hybridMultilevel"/>
    <w:tmpl w:val="00201CF4"/>
    <w:lvl w:ilvl="0" w:tplc="D37E05C0">
      <w:start w:val="1"/>
      <w:numFmt w:val="decimal"/>
      <w:lvlText w:val="%1-"/>
      <w:lvlJc w:val="left"/>
      <w:pPr>
        <w:ind w:left="100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24" w:hanging="360"/>
      </w:pPr>
    </w:lvl>
    <w:lvl w:ilvl="2" w:tplc="0416001B" w:tentative="1">
      <w:start w:val="1"/>
      <w:numFmt w:val="lowerRoman"/>
      <w:lvlText w:val="%3."/>
      <w:lvlJc w:val="right"/>
      <w:pPr>
        <w:ind w:left="2444" w:hanging="180"/>
      </w:pPr>
    </w:lvl>
    <w:lvl w:ilvl="3" w:tplc="0416000F" w:tentative="1">
      <w:start w:val="1"/>
      <w:numFmt w:val="decimal"/>
      <w:lvlText w:val="%4."/>
      <w:lvlJc w:val="left"/>
      <w:pPr>
        <w:ind w:left="3164" w:hanging="360"/>
      </w:pPr>
    </w:lvl>
    <w:lvl w:ilvl="4" w:tplc="04160019" w:tentative="1">
      <w:start w:val="1"/>
      <w:numFmt w:val="lowerLetter"/>
      <w:lvlText w:val="%5."/>
      <w:lvlJc w:val="left"/>
      <w:pPr>
        <w:ind w:left="3884" w:hanging="360"/>
      </w:pPr>
    </w:lvl>
    <w:lvl w:ilvl="5" w:tplc="0416001B" w:tentative="1">
      <w:start w:val="1"/>
      <w:numFmt w:val="lowerRoman"/>
      <w:lvlText w:val="%6."/>
      <w:lvlJc w:val="right"/>
      <w:pPr>
        <w:ind w:left="4604" w:hanging="180"/>
      </w:pPr>
    </w:lvl>
    <w:lvl w:ilvl="6" w:tplc="0416000F" w:tentative="1">
      <w:start w:val="1"/>
      <w:numFmt w:val="decimal"/>
      <w:lvlText w:val="%7."/>
      <w:lvlJc w:val="left"/>
      <w:pPr>
        <w:ind w:left="5324" w:hanging="360"/>
      </w:pPr>
    </w:lvl>
    <w:lvl w:ilvl="7" w:tplc="04160019" w:tentative="1">
      <w:start w:val="1"/>
      <w:numFmt w:val="lowerLetter"/>
      <w:lvlText w:val="%8."/>
      <w:lvlJc w:val="left"/>
      <w:pPr>
        <w:ind w:left="6044" w:hanging="360"/>
      </w:pPr>
    </w:lvl>
    <w:lvl w:ilvl="8" w:tplc="0416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55351CF3"/>
    <w:multiLevelType w:val="hybridMultilevel"/>
    <w:tmpl w:val="239A0E04"/>
    <w:lvl w:ilvl="0" w:tplc="448633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D06B5F"/>
    <w:multiLevelType w:val="hybridMultilevel"/>
    <w:tmpl w:val="C74A033A"/>
    <w:lvl w:ilvl="0" w:tplc="517A4EAC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38C4CDF"/>
    <w:multiLevelType w:val="hybridMultilevel"/>
    <w:tmpl w:val="A2E49E74"/>
    <w:lvl w:ilvl="0" w:tplc="5596F6BE">
      <w:start w:val="1"/>
      <w:numFmt w:val="decimal"/>
      <w:lvlText w:val="%1-"/>
      <w:lvlJc w:val="left"/>
      <w:pPr>
        <w:ind w:left="1495" w:hanging="360"/>
      </w:pPr>
      <w:rPr>
        <w:rFonts w:hint="default"/>
        <w:b w:val="0"/>
      </w:r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</w:lvl>
    <w:lvl w:ilvl="3" w:tplc="0416000F" w:tentative="1">
      <w:start w:val="1"/>
      <w:numFmt w:val="decimal"/>
      <w:lvlText w:val="%4."/>
      <w:lvlJc w:val="left"/>
      <w:pPr>
        <w:ind w:left="3228" w:hanging="360"/>
      </w:p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</w:lvl>
    <w:lvl w:ilvl="6" w:tplc="0416000F" w:tentative="1">
      <w:start w:val="1"/>
      <w:numFmt w:val="decimal"/>
      <w:lvlText w:val="%7."/>
      <w:lvlJc w:val="left"/>
      <w:pPr>
        <w:ind w:left="5388" w:hanging="360"/>
      </w:p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isplayBackgroundShape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4BD0"/>
    <w:rsid w:val="000101E0"/>
    <w:rsid w:val="00041106"/>
    <w:rsid w:val="00042D6A"/>
    <w:rsid w:val="00094BA4"/>
    <w:rsid w:val="000A1EF7"/>
    <w:rsid w:val="000B2543"/>
    <w:rsid w:val="000C4964"/>
    <w:rsid w:val="000C7108"/>
    <w:rsid w:val="000D7BB0"/>
    <w:rsid w:val="0010617D"/>
    <w:rsid w:val="00111816"/>
    <w:rsid w:val="0012670E"/>
    <w:rsid w:val="00132054"/>
    <w:rsid w:val="00135F80"/>
    <w:rsid w:val="00181C5B"/>
    <w:rsid w:val="00184C9A"/>
    <w:rsid w:val="001A09AC"/>
    <w:rsid w:val="001A183C"/>
    <w:rsid w:val="001A2286"/>
    <w:rsid w:val="001D485A"/>
    <w:rsid w:val="001D7C15"/>
    <w:rsid w:val="001E1A40"/>
    <w:rsid w:val="001F1989"/>
    <w:rsid w:val="001F240B"/>
    <w:rsid w:val="001F48B9"/>
    <w:rsid w:val="00216CA7"/>
    <w:rsid w:val="0024751D"/>
    <w:rsid w:val="00253AA5"/>
    <w:rsid w:val="00265B4E"/>
    <w:rsid w:val="00266CEA"/>
    <w:rsid w:val="002676C2"/>
    <w:rsid w:val="00270DD8"/>
    <w:rsid w:val="002758D2"/>
    <w:rsid w:val="00277639"/>
    <w:rsid w:val="002877C9"/>
    <w:rsid w:val="0029174C"/>
    <w:rsid w:val="002A28FD"/>
    <w:rsid w:val="002A2BF4"/>
    <w:rsid w:val="002A2F67"/>
    <w:rsid w:val="002A636A"/>
    <w:rsid w:val="002B06B6"/>
    <w:rsid w:val="002B28FE"/>
    <w:rsid w:val="002B64AC"/>
    <w:rsid w:val="002E47F6"/>
    <w:rsid w:val="00313B21"/>
    <w:rsid w:val="0032237E"/>
    <w:rsid w:val="00322470"/>
    <w:rsid w:val="00344C36"/>
    <w:rsid w:val="003857CA"/>
    <w:rsid w:val="003A2C39"/>
    <w:rsid w:val="003A302C"/>
    <w:rsid w:val="003A6405"/>
    <w:rsid w:val="003B5318"/>
    <w:rsid w:val="003B792A"/>
    <w:rsid w:val="003C4E9C"/>
    <w:rsid w:val="003F2E22"/>
    <w:rsid w:val="003F331D"/>
    <w:rsid w:val="0043579C"/>
    <w:rsid w:val="004660EA"/>
    <w:rsid w:val="00466181"/>
    <w:rsid w:val="004833FD"/>
    <w:rsid w:val="00496A85"/>
    <w:rsid w:val="004A573E"/>
    <w:rsid w:val="00511865"/>
    <w:rsid w:val="0052601C"/>
    <w:rsid w:val="0053260E"/>
    <w:rsid w:val="00560DD9"/>
    <w:rsid w:val="00560F05"/>
    <w:rsid w:val="00565A05"/>
    <w:rsid w:val="005711D9"/>
    <w:rsid w:val="00572682"/>
    <w:rsid w:val="005927C9"/>
    <w:rsid w:val="005A07A0"/>
    <w:rsid w:val="005B2C46"/>
    <w:rsid w:val="005F3267"/>
    <w:rsid w:val="0060751C"/>
    <w:rsid w:val="006107FF"/>
    <w:rsid w:val="00650C46"/>
    <w:rsid w:val="00656B17"/>
    <w:rsid w:val="006A0AD4"/>
    <w:rsid w:val="006B1950"/>
    <w:rsid w:val="006E7D4F"/>
    <w:rsid w:val="006F66A5"/>
    <w:rsid w:val="00701E85"/>
    <w:rsid w:val="00706E05"/>
    <w:rsid w:val="007148C4"/>
    <w:rsid w:val="007233B5"/>
    <w:rsid w:val="00730ECB"/>
    <w:rsid w:val="0074151F"/>
    <w:rsid w:val="00741CEC"/>
    <w:rsid w:val="00754338"/>
    <w:rsid w:val="00760F04"/>
    <w:rsid w:val="00764530"/>
    <w:rsid w:val="007710D2"/>
    <w:rsid w:val="00774BD0"/>
    <w:rsid w:val="00781AC0"/>
    <w:rsid w:val="00784AF3"/>
    <w:rsid w:val="007A6D94"/>
    <w:rsid w:val="007B03FF"/>
    <w:rsid w:val="007C55F9"/>
    <w:rsid w:val="007C6AB3"/>
    <w:rsid w:val="008024EE"/>
    <w:rsid w:val="00805298"/>
    <w:rsid w:val="0081258B"/>
    <w:rsid w:val="0082002D"/>
    <w:rsid w:val="00823765"/>
    <w:rsid w:val="00845C3C"/>
    <w:rsid w:val="00846893"/>
    <w:rsid w:val="0086285A"/>
    <w:rsid w:val="00866272"/>
    <w:rsid w:val="00874F08"/>
    <w:rsid w:val="008768A0"/>
    <w:rsid w:val="0089373D"/>
    <w:rsid w:val="008A259C"/>
    <w:rsid w:val="008B06FA"/>
    <w:rsid w:val="008B5DF7"/>
    <w:rsid w:val="008E4796"/>
    <w:rsid w:val="00900D4A"/>
    <w:rsid w:val="00900DA5"/>
    <w:rsid w:val="0091318A"/>
    <w:rsid w:val="00930814"/>
    <w:rsid w:val="009350BA"/>
    <w:rsid w:val="00937BB9"/>
    <w:rsid w:val="00955F0F"/>
    <w:rsid w:val="00963BB7"/>
    <w:rsid w:val="00983878"/>
    <w:rsid w:val="00986D44"/>
    <w:rsid w:val="00991666"/>
    <w:rsid w:val="00994663"/>
    <w:rsid w:val="009974B5"/>
    <w:rsid w:val="009B4B98"/>
    <w:rsid w:val="009C00FC"/>
    <w:rsid w:val="009E478A"/>
    <w:rsid w:val="00A179E0"/>
    <w:rsid w:val="00A46ED2"/>
    <w:rsid w:val="00A64253"/>
    <w:rsid w:val="00A6540E"/>
    <w:rsid w:val="00A70F41"/>
    <w:rsid w:val="00A93596"/>
    <w:rsid w:val="00AA2E28"/>
    <w:rsid w:val="00AA45E4"/>
    <w:rsid w:val="00AA51D3"/>
    <w:rsid w:val="00AB192A"/>
    <w:rsid w:val="00AC7458"/>
    <w:rsid w:val="00AD65A4"/>
    <w:rsid w:val="00AE63BB"/>
    <w:rsid w:val="00B3190C"/>
    <w:rsid w:val="00B331EF"/>
    <w:rsid w:val="00B35112"/>
    <w:rsid w:val="00B44601"/>
    <w:rsid w:val="00B51946"/>
    <w:rsid w:val="00B77096"/>
    <w:rsid w:val="00B925F6"/>
    <w:rsid w:val="00B95718"/>
    <w:rsid w:val="00BB01E2"/>
    <w:rsid w:val="00BB77B9"/>
    <w:rsid w:val="00BD14C9"/>
    <w:rsid w:val="00BE0D27"/>
    <w:rsid w:val="00C1215B"/>
    <w:rsid w:val="00C132D5"/>
    <w:rsid w:val="00C16180"/>
    <w:rsid w:val="00C35E94"/>
    <w:rsid w:val="00C404FD"/>
    <w:rsid w:val="00C42679"/>
    <w:rsid w:val="00C43708"/>
    <w:rsid w:val="00C53535"/>
    <w:rsid w:val="00C850FB"/>
    <w:rsid w:val="00CD31F7"/>
    <w:rsid w:val="00CD47DC"/>
    <w:rsid w:val="00CE1B5F"/>
    <w:rsid w:val="00CF1B0C"/>
    <w:rsid w:val="00CF55B7"/>
    <w:rsid w:val="00D156B2"/>
    <w:rsid w:val="00D30CC0"/>
    <w:rsid w:val="00D36482"/>
    <w:rsid w:val="00D91C42"/>
    <w:rsid w:val="00D962A3"/>
    <w:rsid w:val="00DA756C"/>
    <w:rsid w:val="00DC1AA6"/>
    <w:rsid w:val="00DC7C95"/>
    <w:rsid w:val="00DE229D"/>
    <w:rsid w:val="00DF1D03"/>
    <w:rsid w:val="00DF48C0"/>
    <w:rsid w:val="00E27D2E"/>
    <w:rsid w:val="00E36C1C"/>
    <w:rsid w:val="00E452CC"/>
    <w:rsid w:val="00E72CE0"/>
    <w:rsid w:val="00E80243"/>
    <w:rsid w:val="00EA671D"/>
    <w:rsid w:val="00EB118D"/>
    <w:rsid w:val="00EC4AAF"/>
    <w:rsid w:val="00EC7BB6"/>
    <w:rsid w:val="00ED60B0"/>
    <w:rsid w:val="00F1309D"/>
    <w:rsid w:val="00F60459"/>
    <w:rsid w:val="00F82923"/>
    <w:rsid w:val="00F9193A"/>
    <w:rsid w:val="00FA316B"/>
    <w:rsid w:val="00FB4562"/>
    <w:rsid w:val="00FB4EEA"/>
    <w:rsid w:val="00FB7A34"/>
    <w:rsid w:val="00FC172F"/>
    <w:rsid w:val="00FC7B72"/>
    <w:rsid w:val="00FC7C1F"/>
    <w:rsid w:val="00FD23E5"/>
    <w:rsid w:val="00FD55C4"/>
    <w:rsid w:val="00FE3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1D7C1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1D7C1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E47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8E47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uiPriority w:val="9"/>
    <w:rsid w:val="001D7C1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har">
    <w:name w:val="Título 1 Char"/>
    <w:basedOn w:val="Fontepargpadro"/>
    <w:link w:val="Ttulo1"/>
    <w:uiPriority w:val="9"/>
    <w:rsid w:val="001D7C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7C55F9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7C55F9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7C55F9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7C55F9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C55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C55F9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24751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SombreamentoEscuro-nfase1">
    <w:name w:val="Colorful Shading Accent 1"/>
    <w:basedOn w:val="Tabelanormal"/>
    <w:uiPriority w:val="71"/>
    <w:rsid w:val="0024751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GradeMdia3-nfase1">
    <w:name w:val="Medium Grid 3 Accent 1"/>
    <w:basedOn w:val="Tabelanormal"/>
    <w:uiPriority w:val="69"/>
    <w:rsid w:val="005B2C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Cabealho">
    <w:name w:val="header"/>
    <w:basedOn w:val="Normal"/>
    <w:link w:val="Cabealho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65A05"/>
  </w:style>
  <w:style w:type="paragraph" w:styleId="Rodap">
    <w:name w:val="footer"/>
    <w:basedOn w:val="Normal"/>
    <w:link w:val="Rodap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65A05"/>
  </w:style>
  <w:style w:type="table" w:styleId="Tabelacomgrade">
    <w:name w:val="Table Grid"/>
    <w:basedOn w:val="Tabelanormal"/>
    <w:uiPriority w:val="59"/>
    <w:rsid w:val="00AA2E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1">
    <w:name w:val="Light Shading Accent 1"/>
    <w:basedOn w:val="Tabelanormal"/>
    <w:uiPriority w:val="60"/>
    <w:rsid w:val="0052601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rmalWeb">
    <w:name w:val="Normal (Web)"/>
    <w:basedOn w:val="Normal"/>
    <w:uiPriority w:val="99"/>
    <w:unhideWhenUsed/>
    <w:rsid w:val="003C4E9C"/>
    <w:pPr>
      <w:spacing w:after="0" w:line="240" w:lineRule="auto"/>
    </w:pPr>
    <w:rPr>
      <w:rFonts w:ascii="Times New Roman" w:hAnsi="Times New Roman" w:cs="Times New Roman"/>
      <w:sz w:val="24"/>
      <w:szCs w:val="24"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8E479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8E4796"/>
    <w:pPr>
      <w:spacing w:after="100"/>
      <w:ind w:left="440"/>
    </w:pPr>
  </w:style>
  <w:style w:type="character" w:customStyle="1" w:styleId="Ttulo4Char">
    <w:name w:val="Título 4 Char"/>
    <w:basedOn w:val="Fontepargpadro"/>
    <w:link w:val="Ttulo4"/>
    <w:uiPriority w:val="9"/>
    <w:rsid w:val="008E47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umrio4">
    <w:name w:val="toc 4"/>
    <w:basedOn w:val="Normal"/>
    <w:next w:val="Normal"/>
    <w:autoRedefine/>
    <w:uiPriority w:val="39"/>
    <w:unhideWhenUsed/>
    <w:rsid w:val="00983878"/>
    <w:pPr>
      <w:spacing w:after="100"/>
      <w:ind w:left="660"/>
    </w:pPr>
  </w:style>
  <w:style w:type="table" w:styleId="GradeClara-nfase1">
    <w:name w:val="Light Grid Accent 1"/>
    <w:basedOn w:val="Tabelanormal"/>
    <w:uiPriority w:val="62"/>
    <w:rsid w:val="009308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staMdia1-nfase1">
    <w:name w:val="Medium List 1 Accent 1"/>
    <w:basedOn w:val="Tabelanormal"/>
    <w:uiPriority w:val="65"/>
    <w:rsid w:val="0093081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1D7C1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1D7C1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E47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8E47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har">
    <w:name w:val="Título 2 Char"/>
    <w:basedOn w:val="Fontepargpadro"/>
    <w:link w:val="Ttulo2"/>
    <w:uiPriority w:val="9"/>
    <w:rsid w:val="001D7C1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har">
    <w:name w:val="Título 1 Char"/>
    <w:basedOn w:val="Fontepargpadro"/>
    <w:link w:val="Ttulo1"/>
    <w:uiPriority w:val="9"/>
    <w:rsid w:val="001D7C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7C55F9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7C55F9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7C55F9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7C55F9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C55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C55F9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24751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SombreamentoEscuro-nfase1">
    <w:name w:val="Colorful Shading Accent 1"/>
    <w:basedOn w:val="Tabelanormal"/>
    <w:uiPriority w:val="71"/>
    <w:rsid w:val="0024751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GradeMdia3-nfase1">
    <w:name w:val="Medium Grid 3 Accent 1"/>
    <w:basedOn w:val="Tabelanormal"/>
    <w:uiPriority w:val="69"/>
    <w:rsid w:val="005B2C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Cabealho">
    <w:name w:val="header"/>
    <w:basedOn w:val="Normal"/>
    <w:link w:val="Cabealho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65A05"/>
  </w:style>
  <w:style w:type="paragraph" w:styleId="Rodap">
    <w:name w:val="footer"/>
    <w:basedOn w:val="Normal"/>
    <w:link w:val="RodapChar"/>
    <w:uiPriority w:val="99"/>
    <w:unhideWhenUsed/>
    <w:rsid w:val="00565A0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65A05"/>
  </w:style>
  <w:style w:type="table" w:styleId="Tabelacomgrade">
    <w:name w:val="Table Grid"/>
    <w:basedOn w:val="Tabelanormal"/>
    <w:uiPriority w:val="59"/>
    <w:rsid w:val="00AA2E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SombreamentoClaro-nfase1">
    <w:name w:val="Light Shading Accent 1"/>
    <w:basedOn w:val="Tabelanormal"/>
    <w:uiPriority w:val="60"/>
    <w:rsid w:val="0052601C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NormalWeb">
    <w:name w:val="Normal (Web)"/>
    <w:basedOn w:val="Normal"/>
    <w:uiPriority w:val="99"/>
    <w:unhideWhenUsed/>
    <w:rsid w:val="003C4E9C"/>
    <w:pPr>
      <w:spacing w:after="0" w:line="240" w:lineRule="auto"/>
    </w:pPr>
    <w:rPr>
      <w:rFonts w:ascii="Times New Roman" w:hAnsi="Times New Roman" w:cs="Times New Roman"/>
      <w:sz w:val="24"/>
      <w:szCs w:val="24"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8E479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mrio3">
    <w:name w:val="toc 3"/>
    <w:basedOn w:val="Normal"/>
    <w:next w:val="Normal"/>
    <w:autoRedefine/>
    <w:uiPriority w:val="39"/>
    <w:unhideWhenUsed/>
    <w:rsid w:val="008E4796"/>
    <w:pPr>
      <w:spacing w:after="100"/>
      <w:ind w:left="440"/>
    </w:pPr>
  </w:style>
  <w:style w:type="character" w:customStyle="1" w:styleId="Ttulo4Char">
    <w:name w:val="Título 4 Char"/>
    <w:basedOn w:val="Fontepargpadro"/>
    <w:link w:val="Ttulo4"/>
    <w:uiPriority w:val="9"/>
    <w:rsid w:val="008E47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Sumrio4">
    <w:name w:val="toc 4"/>
    <w:basedOn w:val="Normal"/>
    <w:next w:val="Normal"/>
    <w:autoRedefine/>
    <w:uiPriority w:val="39"/>
    <w:unhideWhenUsed/>
    <w:rsid w:val="00983878"/>
    <w:pPr>
      <w:spacing w:after="100"/>
      <w:ind w:left="660"/>
    </w:pPr>
  </w:style>
  <w:style w:type="table" w:styleId="GradeClara-nfase1">
    <w:name w:val="Light Grid Accent 1"/>
    <w:basedOn w:val="Tabelanormal"/>
    <w:uiPriority w:val="62"/>
    <w:rsid w:val="009308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staMdia1-nfase1">
    <w:name w:val="Medium List 1 Accent 1"/>
    <w:basedOn w:val="Tabelanormal"/>
    <w:uiPriority w:val="65"/>
    <w:rsid w:val="0093081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0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7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5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63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17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39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07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725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734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86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867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399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78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213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88844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959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4018616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412660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828646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785456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948999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749987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624242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006662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147608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9883649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3770295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696161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476189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76188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10214586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620249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67071481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1654871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13490853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4009077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1933088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754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2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1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8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8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7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0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3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8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4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6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2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hart" Target="charts/chart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jpg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beta\COPLAN\00%20-%20Pessoais\Ariel\Rel.%20Alep%20-%20Taf\5%20Processos%20Autuados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beta\COPLAN\00%20-%20Pessoais\Ariel\Rel.%20Alep%20-%20Taf\6%20Processos%20distribu&#237;dos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beta\COPLAN\00%20-%20Pessoais\Ariel\Rel.%20Alep%20-%20Taf\Distribu&#237;dosxapreciado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rocessos que representam 93% dos processos autuados no 3° </a:t>
            </a:r>
            <a:br>
              <a:rPr lang="en-US"/>
            </a:br>
            <a:r>
              <a:rPr lang="en-US"/>
              <a:t>Trimestre</a:t>
            </a:r>
            <a:r>
              <a:rPr lang="en-US" baseline="0"/>
              <a:t> de 2011</a:t>
            </a:r>
            <a:endParaRPr lang="en-US"/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Comparação!$B$2</c:f>
              <c:strCache>
                <c:ptCount val="1"/>
                <c:pt idx="0">
                  <c:v>Processos autuados no 3º trimestre de 2011</c:v>
                </c:pt>
              </c:strCache>
            </c:strRef>
          </c:tx>
          <c:invertIfNegative val="0"/>
          <c:dLbls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Comparação!$A$3:$A$8</c:f>
              <c:strCache>
                <c:ptCount val="6"/>
                <c:pt idx="0">
                  <c:v>APOSENTADORIA</c:v>
                </c:pt>
                <c:pt idx="1">
                  <c:v>ADMISSÃO DE PESSOAL</c:v>
                </c:pt>
                <c:pt idx="2">
                  <c:v>PENSÃO</c:v>
                </c:pt>
                <c:pt idx="3">
                  <c:v>PRESTAÇÃO DE CONTAS DE TRANSFERÊNCIA</c:v>
                </c:pt>
                <c:pt idx="4">
                  <c:v>REPRESENTAÇÃO</c:v>
                </c:pt>
                <c:pt idx="5">
                  <c:v>CERTIDÃO LIBERATÓRIA</c:v>
                </c:pt>
              </c:strCache>
            </c:strRef>
          </c:cat>
          <c:val>
            <c:numRef>
              <c:f>Comparação!$B$3:$B$8</c:f>
              <c:numCache>
                <c:formatCode>General</c:formatCode>
                <c:ptCount val="6"/>
                <c:pt idx="0">
                  <c:v>1749</c:v>
                </c:pt>
                <c:pt idx="1">
                  <c:v>807</c:v>
                </c:pt>
                <c:pt idx="2">
                  <c:v>430</c:v>
                </c:pt>
                <c:pt idx="3">
                  <c:v>425</c:v>
                </c:pt>
                <c:pt idx="4">
                  <c:v>71</c:v>
                </c:pt>
                <c:pt idx="5">
                  <c:v>6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40"/>
        <c:axId val="124287488"/>
        <c:axId val="90008960"/>
      </c:barChart>
      <c:catAx>
        <c:axId val="124287488"/>
        <c:scaling>
          <c:orientation val="minMax"/>
        </c:scaling>
        <c:delete val="0"/>
        <c:axPos val="l"/>
        <c:majorTickMark val="none"/>
        <c:minorTickMark val="none"/>
        <c:tickLblPos val="nextTo"/>
        <c:crossAx val="90008960"/>
        <c:crosses val="autoZero"/>
        <c:auto val="1"/>
        <c:lblAlgn val="ctr"/>
        <c:lblOffset val="100"/>
        <c:noMultiLvlLbl val="0"/>
      </c:catAx>
      <c:valAx>
        <c:axId val="9000896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12428748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rocessos </a:t>
            </a:r>
            <a:r>
              <a:rPr lang="en-US" baseline="0"/>
              <a:t> que representam 95% dos processos d</a:t>
            </a:r>
            <a:r>
              <a:rPr lang="en-US"/>
              <a:t>istribuídos no 3º trimestre de 2011</a:t>
            </a:r>
          </a:p>
        </c:rich>
      </c:tx>
      <c:layout/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Comparação!$B$1</c:f>
              <c:strCache>
                <c:ptCount val="1"/>
                <c:pt idx="0">
                  <c:v>Processos distribuídos no 3º trimestre de 2011</c:v>
                </c:pt>
              </c:strCache>
            </c:strRef>
          </c:tx>
          <c:invertIfNegative val="0"/>
          <c:dLbls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Comparação!$A$2:$A$7</c:f>
              <c:strCache>
                <c:ptCount val="6"/>
                <c:pt idx="0">
                  <c:v>APOSENTADORIA                                     </c:v>
                </c:pt>
                <c:pt idx="1">
                  <c:v>PRESTAÇÃO DE CONTAS DE TRANSFERÊNCIA              </c:v>
                </c:pt>
                <c:pt idx="2">
                  <c:v>ADMISSÃO DE PESSOAL                               </c:v>
                </c:pt>
                <c:pt idx="3">
                  <c:v>PENSÃO                                            </c:v>
                </c:pt>
                <c:pt idx="4">
                  <c:v>PRESTAÇÃO DE CONTAS ANUAL                         </c:v>
                </c:pt>
                <c:pt idx="5">
                  <c:v>REPRESENTAÇÃO                                     </c:v>
                </c:pt>
              </c:strCache>
            </c:strRef>
          </c:cat>
          <c:val>
            <c:numRef>
              <c:f>Comparação!$B$2:$B$7</c:f>
              <c:numCache>
                <c:formatCode>General</c:formatCode>
                <c:ptCount val="6"/>
                <c:pt idx="0">
                  <c:v>3200</c:v>
                </c:pt>
                <c:pt idx="1">
                  <c:v>1808</c:v>
                </c:pt>
                <c:pt idx="2">
                  <c:v>1146</c:v>
                </c:pt>
                <c:pt idx="3">
                  <c:v>796</c:v>
                </c:pt>
                <c:pt idx="4">
                  <c:v>105</c:v>
                </c:pt>
                <c:pt idx="5">
                  <c:v>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40"/>
        <c:axId val="124286976"/>
        <c:axId val="90007232"/>
      </c:barChart>
      <c:catAx>
        <c:axId val="124286976"/>
        <c:scaling>
          <c:orientation val="minMax"/>
        </c:scaling>
        <c:delete val="0"/>
        <c:axPos val="l"/>
        <c:majorTickMark val="none"/>
        <c:minorTickMark val="none"/>
        <c:tickLblPos val="nextTo"/>
        <c:crossAx val="90007232"/>
        <c:crosses val="autoZero"/>
        <c:auto val="1"/>
        <c:lblAlgn val="ctr"/>
        <c:lblOffset val="100"/>
        <c:noMultiLvlLbl val="0"/>
      </c:catAx>
      <c:valAx>
        <c:axId val="90007232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12428697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lação entre</a:t>
            </a:r>
            <a:r>
              <a:rPr lang="en-US" baseline="0"/>
              <a:t> processos Distribuídos e Apreciados Conclusivamente no 3° Trimestre de 2011</a:t>
            </a:r>
            <a:endParaRPr lang="en-US"/>
          </a:p>
        </c:rich>
      </c:tx>
      <c:layout>
        <c:manualLayout>
          <c:xMode val="edge"/>
          <c:yMode val="edge"/>
          <c:x val="0.15119647544056991"/>
          <c:y val="1.9490011369173298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Plan1!$D$15</c:f>
              <c:strCache>
                <c:ptCount val="1"/>
                <c:pt idx="0">
                  <c:v>3º trimestre de 2011</c:v>
                </c:pt>
              </c:strCache>
            </c:strRef>
          </c:tx>
          <c:invertIfNegative val="0"/>
          <c:dLbls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Plan1!$A$16:$A$17</c:f>
              <c:strCache>
                <c:ptCount val="2"/>
                <c:pt idx="0">
                  <c:v>Processos Distribuídos</c:v>
                </c:pt>
                <c:pt idx="1">
                  <c:v>Processos Apreciados</c:v>
                </c:pt>
              </c:strCache>
            </c:strRef>
          </c:cat>
          <c:val>
            <c:numRef>
              <c:f>Plan1!$D$16:$D$17</c:f>
              <c:numCache>
                <c:formatCode>General</c:formatCode>
                <c:ptCount val="2"/>
                <c:pt idx="0">
                  <c:v>7504</c:v>
                </c:pt>
                <c:pt idx="1">
                  <c:v>209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40"/>
        <c:axId val="124288000"/>
        <c:axId val="90010688"/>
      </c:barChart>
      <c:catAx>
        <c:axId val="124288000"/>
        <c:scaling>
          <c:orientation val="minMax"/>
        </c:scaling>
        <c:delete val="0"/>
        <c:axPos val="b"/>
        <c:majorTickMark val="none"/>
        <c:minorTickMark val="none"/>
        <c:tickLblPos val="nextTo"/>
        <c:crossAx val="90010688"/>
        <c:crosses val="autoZero"/>
        <c:auto val="1"/>
        <c:lblAlgn val="ctr"/>
        <c:lblOffset val="100"/>
        <c:noMultiLvlLbl val="0"/>
      </c:catAx>
      <c:valAx>
        <c:axId val="9001068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242880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3CAC1E-9FD6-4E9E-B020-F27D7AA78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33</Pages>
  <Words>5319</Words>
  <Characters>28724</Characters>
  <Application>Microsoft Office Word</Application>
  <DocSecurity>0</DocSecurity>
  <Lines>239</Lines>
  <Paragraphs>6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ázaro De Almeida</dc:creator>
  <cp:lastModifiedBy>Esdras Ariel Pascke de Assis</cp:lastModifiedBy>
  <cp:revision>62</cp:revision>
  <cp:lastPrinted>2011-07-08T14:51:00Z</cp:lastPrinted>
  <dcterms:created xsi:type="dcterms:W3CDTF">2011-09-26T12:25:00Z</dcterms:created>
  <dcterms:modified xsi:type="dcterms:W3CDTF">2011-10-10T14:04:00Z</dcterms:modified>
</cp:coreProperties>
</file>